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692F04" w14:textId="36D3CD8D" w:rsidR="002071B6" w:rsidRDefault="005F0778" w:rsidP="005F0778">
      <w:pPr>
        <w:jc w:val="center"/>
        <w:rPr>
          <w:rFonts w:ascii="黑体" w:eastAsia="黑体" w:hAnsi="黑体"/>
          <w:sz w:val="28"/>
          <w:szCs w:val="32"/>
        </w:rPr>
      </w:pPr>
      <w:r w:rsidRPr="005F0778">
        <w:rPr>
          <w:rFonts w:ascii="黑体" w:eastAsia="黑体" w:hAnsi="黑体" w:hint="eastAsia"/>
          <w:sz w:val="28"/>
          <w:szCs w:val="32"/>
        </w:rPr>
        <w:t>实验</w:t>
      </w:r>
      <w:r w:rsidR="00AC1E8E">
        <w:rPr>
          <w:rFonts w:ascii="黑体" w:eastAsia="黑体" w:hAnsi="黑体" w:hint="eastAsia"/>
          <w:sz w:val="28"/>
          <w:szCs w:val="32"/>
        </w:rPr>
        <w:t>三</w:t>
      </w:r>
      <w:r w:rsidRPr="005F0778">
        <w:rPr>
          <w:rFonts w:ascii="黑体" w:eastAsia="黑体" w:hAnsi="黑体" w:hint="eastAsia"/>
          <w:sz w:val="28"/>
          <w:szCs w:val="32"/>
        </w:rPr>
        <w:t>：Linux</w:t>
      </w:r>
      <w:r w:rsidR="00AC1E8E">
        <w:rPr>
          <w:rFonts w:ascii="黑体" w:eastAsia="黑体" w:hAnsi="黑体" w:hint="eastAsia"/>
          <w:sz w:val="28"/>
          <w:szCs w:val="32"/>
        </w:rPr>
        <w:t>进程管理</w:t>
      </w:r>
    </w:p>
    <w:p w14:paraId="410D3C1F" w14:textId="43B67FC5" w:rsidR="005F0778" w:rsidRPr="005F0778" w:rsidRDefault="005F0778" w:rsidP="005F0778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8"/>
          <w:szCs w:val="32"/>
        </w:rPr>
      </w:pPr>
      <w:r w:rsidRPr="005F0778">
        <w:rPr>
          <w:rFonts w:ascii="黑体" w:eastAsia="黑体" w:hAnsi="黑体" w:hint="eastAsia"/>
          <w:sz w:val="28"/>
          <w:szCs w:val="32"/>
        </w:rPr>
        <w:t>实验要求</w:t>
      </w:r>
    </w:p>
    <w:p w14:paraId="1DE05F58" w14:textId="2CAF02ED" w:rsidR="005F0778" w:rsidRPr="005F0778" w:rsidRDefault="00AC1E8E" w:rsidP="005F0778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实现一个模拟的shell</w:t>
      </w:r>
      <w:r w:rsidR="005F0778" w:rsidRPr="005F0778">
        <w:rPr>
          <w:rFonts w:ascii="宋体" w:eastAsia="宋体" w:hAnsi="宋体" w:hint="eastAsia"/>
          <w:sz w:val="24"/>
          <w:szCs w:val="28"/>
        </w:rPr>
        <w:t>；</w:t>
      </w:r>
    </w:p>
    <w:p w14:paraId="7934C583" w14:textId="15BF9D01" w:rsidR="005F0778" w:rsidRDefault="00AC1E8E" w:rsidP="005F0778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实现一个管道通信程序</w:t>
      </w:r>
      <w:r w:rsidR="005F0778">
        <w:rPr>
          <w:rFonts w:ascii="宋体" w:eastAsia="宋体" w:hAnsi="宋体" w:hint="eastAsia"/>
          <w:sz w:val="24"/>
          <w:szCs w:val="28"/>
        </w:rPr>
        <w:t>；</w:t>
      </w:r>
    </w:p>
    <w:p w14:paraId="5B52C4DE" w14:textId="4D125E2A" w:rsidR="005F0778" w:rsidRDefault="00AC1E8E" w:rsidP="005F0778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利用Linux的消息队列通信机制实现两个进程间的通信；</w:t>
      </w:r>
    </w:p>
    <w:p w14:paraId="54B33E82" w14:textId="2A21C223" w:rsidR="00AC1E8E" w:rsidRDefault="00AC1E8E" w:rsidP="005F0778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利用Linux的共享内存通信机制实现两个进程间的通信。</w:t>
      </w:r>
    </w:p>
    <w:p w14:paraId="6795DDCD" w14:textId="3EB0AEE0" w:rsidR="005F0778" w:rsidRDefault="005F0778" w:rsidP="005F0778">
      <w:pPr>
        <w:rPr>
          <w:rFonts w:ascii="宋体" w:eastAsia="宋体" w:hAnsi="宋体"/>
          <w:sz w:val="24"/>
          <w:szCs w:val="28"/>
        </w:rPr>
      </w:pPr>
    </w:p>
    <w:p w14:paraId="1B319A9F" w14:textId="292273C9" w:rsidR="005F0778" w:rsidRDefault="009C2D64" w:rsidP="009C2D64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8"/>
          <w:szCs w:val="32"/>
        </w:rPr>
      </w:pPr>
      <w:r w:rsidRPr="009C2D64">
        <w:rPr>
          <w:rFonts w:ascii="黑体" w:eastAsia="黑体" w:hAnsi="黑体" w:hint="eastAsia"/>
          <w:sz w:val="28"/>
          <w:szCs w:val="32"/>
        </w:rPr>
        <w:t>函数设计</w:t>
      </w:r>
    </w:p>
    <w:p w14:paraId="29C0AE54" w14:textId="187B268A" w:rsidR="009C2D64" w:rsidRDefault="009C2D64" w:rsidP="009C2D64">
      <w:pPr>
        <w:ind w:firstLineChars="200" w:firstLine="480"/>
        <w:rPr>
          <w:rFonts w:ascii="宋体" w:eastAsia="宋体" w:hAnsi="宋体"/>
          <w:sz w:val="24"/>
          <w:szCs w:val="28"/>
        </w:rPr>
      </w:pPr>
      <w:r w:rsidRPr="009C2D64">
        <w:rPr>
          <w:rFonts w:ascii="宋体" w:eastAsia="宋体" w:hAnsi="宋体" w:hint="eastAsia"/>
          <w:sz w:val="24"/>
          <w:szCs w:val="28"/>
        </w:rPr>
        <w:t>本实验由</w:t>
      </w:r>
      <w:r w:rsidR="00C15583">
        <w:rPr>
          <w:rFonts w:ascii="宋体" w:eastAsia="宋体" w:hAnsi="宋体" w:hint="eastAsia"/>
          <w:sz w:val="24"/>
          <w:szCs w:val="28"/>
        </w:rPr>
        <w:t>四个任务组成。</w:t>
      </w:r>
    </w:p>
    <w:p w14:paraId="58C8FDB9" w14:textId="31BA863D" w:rsidR="00C15583" w:rsidRPr="00C15583" w:rsidRDefault="00C15583" w:rsidP="00C15583">
      <w:pPr>
        <w:rPr>
          <w:rFonts w:ascii="黑体" w:eastAsia="黑体" w:hAnsi="黑体"/>
          <w:sz w:val="24"/>
          <w:szCs w:val="28"/>
        </w:rPr>
      </w:pPr>
      <w:r w:rsidRPr="00C15583">
        <w:rPr>
          <w:rFonts w:ascii="黑体" w:eastAsia="黑体" w:hAnsi="黑体"/>
          <w:sz w:val="24"/>
          <w:szCs w:val="28"/>
        </w:rPr>
        <w:t xml:space="preserve">2.1 </w:t>
      </w:r>
      <w:r w:rsidRPr="00C15583">
        <w:rPr>
          <w:rFonts w:ascii="黑体" w:eastAsia="黑体" w:hAnsi="黑体" w:hint="eastAsia"/>
          <w:sz w:val="24"/>
          <w:szCs w:val="28"/>
        </w:rPr>
        <w:t>实现一个模拟shell</w:t>
      </w:r>
    </w:p>
    <w:p w14:paraId="23786C12" w14:textId="30B3DED4" w:rsidR="003C171C" w:rsidRDefault="009D00D8" w:rsidP="003C171C">
      <w:pPr>
        <w:ind w:firstLine="475"/>
        <w:rPr>
          <w:rFonts w:ascii="宋体" w:eastAsia="宋体" w:hAnsi="宋体"/>
          <w:sz w:val="24"/>
          <w:szCs w:val="28"/>
        </w:rPr>
      </w:pPr>
      <w:r w:rsidRPr="009D00D8">
        <w:rPr>
          <w:rFonts w:ascii="宋体" w:eastAsia="宋体" w:hAnsi="宋体" w:hint="eastAsia"/>
          <w:sz w:val="24"/>
          <w:szCs w:val="28"/>
        </w:rPr>
        <w:t>本实验中首先编写了三个程序分别命名为c</w:t>
      </w:r>
      <w:r w:rsidRPr="009D00D8">
        <w:rPr>
          <w:rFonts w:ascii="宋体" w:eastAsia="宋体" w:hAnsi="宋体"/>
          <w:sz w:val="24"/>
          <w:szCs w:val="28"/>
        </w:rPr>
        <w:t>md1.</w:t>
      </w:r>
      <w:r w:rsidR="009462DF">
        <w:rPr>
          <w:rFonts w:ascii="宋体" w:eastAsia="宋体" w:hAnsi="宋体" w:hint="eastAsia"/>
          <w:sz w:val="24"/>
          <w:szCs w:val="28"/>
        </w:rPr>
        <w:t>c</w:t>
      </w:r>
      <w:r w:rsidRPr="009D00D8">
        <w:rPr>
          <w:rFonts w:ascii="宋体" w:eastAsia="宋体" w:hAnsi="宋体" w:hint="eastAsia"/>
          <w:sz w:val="24"/>
          <w:szCs w:val="28"/>
        </w:rPr>
        <w:t>~</w:t>
      </w:r>
      <w:r w:rsidRPr="009D00D8">
        <w:rPr>
          <w:rFonts w:ascii="宋体" w:eastAsia="宋体" w:hAnsi="宋体"/>
          <w:sz w:val="24"/>
          <w:szCs w:val="28"/>
        </w:rPr>
        <w:t>cmd</w:t>
      </w:r>
      <w:r>
        <w:rPr>
          <w:rFonts w:ascii="宋体" w:eastAsia="宋体" w:hAnsi="宋体"/>
          <w:sz w:val="24"/>
          <w:szCs w:val="28"/>
        </w:rPr>
        <w:t>3</w:t>
      </w:r>
      <w:r w:rsidRPr="009D00D8">
        <w:rPr>
          <w:rFonts w:ascii="宋体" w:eastAsia="宋体" w:hAnsi="宋体"/>
          <w:sz w:val="24"/>
          <w:szCs w:val="28"/>
        </w:rPr>
        <w:t>.c</w:t>
      </w:r>
      <w:r w:rsidRPr="009D00D8">
        <w:rPr>
          <w:rFonts w:ascii="宋体" w:eastAsia="宋体" w:hAnsi="宋体" w:hint="eastAsia"/>
          <w:sz w:val="24"/>
          <w:szCs w:val="28"/>
        </w:rPr>
        <w:t>，</w:t>
      </w:r>
      <w:r>
        <w:rPr>
          <w:rFonts w:ascii="宋体" w:eastAsia="宋体" w:hAnsi="宋体" w:hint="eastAsia"/>
          <w:sz w:val="24"/>
          <w:szCs w:val="28"/>
        </w:rPr>
        <w:t>并编译成可执行文件c</w:t>
      </w:r>
      <w:r>
        <w:rPr>
          <w:rFonts w:ascii="宋体" w:eastAsia="宋体" w:hAnsi="宋体"/>
          <w:sz w:val="24"/>
          <w:szCs w:val="28"/>
        </w:rPr>
        <w:t>md1</w:t>
      </w:r>
      <w:r>
        <w:rPr>
          <w:rFonts w:ascii="宋体" w:eastAsia="宋体" w:hAnsi="宋体" w:hint="eastAsia"/>
          <w:sz w:val="24"/>
          <w:szCs w:val="28"/>
        </w:rPr>
        <w:t>~cmd</w:t>
      </w:r>
      <w:r>
        <w:rPr>
          <w:rFonts w:ascii="宋体" w:eastAsia="宋体" w:hAnsi="宋体"/>
          <w:sz w:val="24"/>
          <w:szCs w:val="28"/>
        </w:rPr>
        <w:t>3</w:t>
      </w:r>
      <w:r>
        <w:rPr>
          <w:rFonts w:ascii="宋体" w:eastAsia="宋体" w:hAnsi="宋体" w:hint="eastAsia"/>
          <w:sz w:val="24"/>
          <w:szCs w:val="28"/>
        </w:rPr>
        <w:t>。然后编写一个程序模拟shell的功能。</w:t>
      </w:r>
      <w:r w:rsidR="003C171C">
        <w:rPr>
          <w:rFonts w:ascii="宋体" w:eastAsia="宋体" w:hAnsi="宋体" w:hint="eastAsia"/>
          <w:sz w:val="24"/>
          <w:szCs w:val="28"/>
        </w:rPr>
        <w:t>此程序中主要用到两个函数vfork</w:t>
      </w:r>
      <w:r w:rsidR="003C171C">
        <w:rPr>
          <w:rFonts w:ascii="宋体" w:eastAsia="宋体" w:hAnsi="宋体"/>
          <w:sz w:val="24"/>
          <w:szCs w:val="28"/>
        </w:rPr>
        <w:t>(</w:t>
      </w:r>
      <w:r w:rsidR="003C171C">
        <w:rPr>
          <w:rFonts w:ascii="宋体" w:eastAsia="宋体" w:hAnsi="宋体" w:hint="eastAsia"/>
          <w:sz w:val="24"/>
          <w:szCs w:val="28"/>
        </w:rPr>
        <w:t>)与execlp</w:t>
      </w:r>
      <w:r w:rsidR="003C171C">
        <w:rPr>
          <w:rFonts w:ascii="宋体" w:eastAsia="宋体" w:hAnsi="宋体"/>
          <w:sz w:val="24"/>
          <w:szCs w:val="28"/>
        </w:rPr>
        <w:t>()</w:t>
      </w:r>
      <w:r w:rsidR="003C171C">
        <w:rPr>
          <w:rFonts w:ascii="宋体" w:eastAsia="宋体" w:hAnsi="宋体" w:hint="eastAsia"/>
          <w:sz w:val="24"/>
          <w:szCs w:val="28"/>
        </w:rPr>
        <w:t>。</w:t>
      </w:r>
      <w:r w:rsidR="00883A45">
        <w:rPr>
          <w:rFonts w:ascii="宋体" w:eastAsia="宋体" w:hAnsi="宋体" w:hint="eastAsia"/>
          <w:sz w:val="24"/>
          <w:szCs w:val="28"/>
        </w:rPr>
        <w:t>利用vfork</w:t>
      </w:r>
      <w:r w:rsidR="00883A45">
        <w:rPr>
          <w:rFonts w:ascii="宋体" w:eastAsia="宋体" w:hAnsi="宋体"/>
          <w:sz w:val="24"/>
          <w:szCs w:val="28"/>
        </w:rPr>
        <w:t>()</w:t>
      </w:r>
      <w:r w:rsidR="00883A45">
        <w:rPr>
          <w:rFonts w:ascii="宋体" w:eastAsia="宋体" w:hAnsi="宋体" w:hint="eastAsia"/>
          <w:sz w:val="24"/>
          <w:szCs w:val="28"/>
        </w:rPr>
        <w:t>函数创建子进程运行相应命令，利用execlp</w:t>
      </w:r>
      <w:r w:rsidR="00883A45">
        <w:rPr>
          <w:rFonts w:ascii="宋体" w:eastAsia="宋体" w:hAnsi="宋体"/>
          <w:sz w:val="24"/>
          <w:szCs w:val="28"/>
        </w:rPr>
        <w:t>()</w:t>
      </w:r>
      <w:r w:rsidR="00883A45">
        <w:rPr>
          <w:rFonts w:ascii="宋体" w:eastAsia="宋体" w:hAnsi="宋体" w:hint="eastAsia"/>
          <w:sz w:val="24"/>
          <w:szCs w:val="28"/>
        </w:rPr>
        <w:t>函数执行命令对应的可执行文件。</w:t>
      </w:r>
      <w:r w:rsidR="003C171C">
        <w:rPr>
          <w:rFonts w:ascii="宋体" w:eastAsia="宋体" w:hAnsi="宋体" w:hint="eastAsia"/>
          <w:sz w:val="24"/>
          <w:szCs w:val="28"/>
        </w:rPr>
        <w:t>程序的流程图如下：</w:t>
      </w:r>
    </w:p>
    <w:p w14:paraId="74971C71" w14:textId="77777777" w:rsidR="003C171C" w:rsidRDefault="003C171C" w:rsidP="003C171C">
      <w:pPr>
        <w:ind w:firstLine="475"/>
        <w:rPr>
          <w:rFonts w:ascii="宋体" w:eastAsia="宋体" w:hAnsi="宋体"/>
          <w:sz w:val="24"/>
          <w:szCs w:val="28"/>
        </w:rPr>
      </w:pPr>
    </w:p>
    <w:p w14:paraId="71FC3E51" w14:textId="2F387C42" w:rsidR="00325C66" w:rsidRPr="00ED740B" w:rsidRDefault="00ED740B" w:rsidP="00ED740B">
      <w:pPr>
        <w:ind w:firstLine="475"/>
        <w:jc w:val="center"/>
        <w:rPr>
          <w:rFonts w:ascii="宋体" w:eastAsia="宋体" w:hAnsi="宋体"/>
          <w:sz w:val="24"/>
          <w:szCs w:val="28"/>
        </w:rPr>
      </w:pPr>
      <w:r>
        <w:object w:dxaOrig="7337" w:dyaOrig="8165" w14:anchorId="50496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408pt" o:ole="">
            <v:imagedata r:id="rId7" o:title=""/>
          </v:shape>
          <o:OLEObject Type="Embed" ProgID="Visio.Drawing.15" ShapeID="_x0000_i1025" DrawAspect="Content" ObjectID="_1637316508" r:id="rId8"/>
        </w:object>
      </w:r>
    </w:p>
    <w:p w14:paraId="566C033F" w14:textId="3C0B36D9" w:rsidR="005718FE" w:rsidRPr="00C15583" w:rsidRDefault="005718FE" w:rsidP="005718FE">
      <w:pPr>
        <w:rPr>
          <w:rFonts w:ascii="黑体" w:eastAsia="黑体" w:hAnsi="黑体"/>
          <w:sz w:val="24"/>
          <w:szCs w:val="28"/>
        </w:rPr>
      </w:pPr>
      <w:r w:rsidRPr="00C15583">
        <w:rPr>
          <w:rFonts w:ascii="黑体" w:eastAsia="黑体" w:hAnsi="黑体"/>
          <w:sz w:val="24"/>
          <w:szCs w:val="28"/>
        </w:rPr>
        <w:lastRenderedPageBreak/>
        <w:t>2.</w:t>
      </w:r>
      <w:r>
        <w:rPr>
          <w:rFonts w:ascii="黑体" w:eastAsia="黑体" w:hAnsi="黑体"/>
          <w:sz w:val="24"/>
          <w:szCs w:val="28"/>
        </w:rPr>
        <w:t>2</w:t>
      </w:r>
      <w:r w:rsidRPr="00C15583">
        <w:rPr>
          <w:rFonts w:ascii="黑体" w:eastAsia="黑体" w:hAnsi="黑体"/>
          <w:sz w:val="24"/>
          <w:szCs w:val="28"/>
        </w:rPr>
        <w:t xml:space="preserve"> </w:t>
      </w:r>
      <w:r w:rsidR="00E96B44" w:rsidRPr="00E96B44">
        <w:rPr>
          <w:rFonts w:ascii="黑体" w:eastAsia="黑体" w:hAnsi="黑体"/>
          <w:sz w:val="24"/>
          <w:szCs w:val="28"/>
        </w:rPr>
        <w:t>实现一个管道通信程序</w:t>
      </w:r>
    </w:p>
    <w:p w14:paraId="6CED5E95" w14:textId="2DF83BFB" w:rsidR="00A62C00" w:rsidRDefault="00A62C00" w:rsidP="00952496">
      <w:pPr>
        <w:ind w:firstLineChars="200" w:firstLine="480"/>
        <w:rPr>
          <w:rFonts w:ascii="宋体" w:eastAsia="宋体" w:hAnsi="宋体"/>
          <w:sz w:val="24"/>
          <w:szCs w:val="28"/>
        </w:rPr>
      </w:pPr>
      <w:r w:rsidRPr="009D00D8">
        <w:rPr>
          <w:rFonts w:ascii="宋体" w:eastAsia="宋体" w:hAnsi="宋体" w:hint="eastAsia"/>
          <w:sz w:val="24"/>
          <w:szCs w:val="28"/>
        </w:rPr>
        <w:t>实验</w:t>
      </w:r>
      <w:r w:rsidR="007F638E">
        <w:rPr>
          <w:rFonts w:ascii="宋体" w:eastAsia="宋体" w:hAnsi="宋体" w:hint="eastAsia"/>
          <w:sz w:val="24"/>
          <w:szCs w:val="28"/>
        </w:rPr>
        <w:t>要求利用管道实现父进程与三个子进程之间的通信，同时利用POSIX信号量机制实现进程对管道的互斥访问。</w:t>
      </w:r>
    </w:p>
    <w:p w14:paraId="5EAFC162" w14:textId="5C7BAB10" w:rsidR="00ED740B" w:rsidRDefault="00952496" w:rsidP="00ED740B">
      <w:pPr>
        <w:ind w:firstLineChars="200" w:firstLine="48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本程序中采用POSIX机制中的有名信号量实现进程对管道的互斥访问，以及父子进程之间的同步关系。父子进程之间通过由pipe</w:t>
      </w:r>
      <w:r>
        <w:rPr>
          <w:rFonts w:ascii="宋体" w:eastAsia="宋体" w:hAnsi="宋体"/>
          <w:sz w:val="24"/>
          <w:szCs w:val="28"/>
        </w:rPr>
        <w:t>()</w:t>
      </w:r>
      <w:r>
        <w:rPr>
          <w:rFonts w:ascii="宋体" w:eastAsia="宋体" w:hAnsi="宋体" w:hint="eastAsia"/>
          <w:sz w:val="24"/>
          <w:szCs w:val="28"/>
        </w:rPr>
        <w:t>系统调用产生的无名管道进行通信。</w:t>
      </w:r>
      <w:r w:rsidR="00ED740B">
        <w:rPr>
          <w:rFonts w:ascii="宋体" w:eastAsia="宋体" w:hAnsi="宋体" w:hint="eastAsia"/>
          <w:sz w:val="24"/>
          <w:szCs w:val="28"/>
        </w:rPr>
        <w:t>程序流程图如下：</w:t>
      </w:r>
    </w:p>
    <w:p w14:paraId="0F5E6540" w14:textId="335EF2F6" w:rsidR="00813D3B" w:rsidRDefault="00813D3B" w:rsidP="00ED740B">
      <w:pPr>
        <w:ind w:firstLineChars="200" w:firstLine="480"/>
        <w:rPr>
          <w:rFonts w:ascii="宋体" w:eastAsia="宋体" w:hAnsi="宋体"/>
          <w:sz w:val="24"/>
          <w:szCs w:val="28"/>
        </w:rPr>
      </w:pPr>
    </w:p>
    <w:p w14:paraId="5C9B8F5F" w14:textId="43658077" w:rsidR="00813D3B" w:rsidRDefault="00A4215D" w:rsidP="00813D3B">
      <w:pPr>
        <w:ind w:firstLineChars="200" w:firstLine="420"/>
        <w:jc w:val="center"/>
        <w:rPr>
          <w:rFonts w:ascii="宋体" w:eastAsia="宋体" w:hAnsi="宋体"/>
          <w:sz w:val="24"/>
          <w:szCs w:val="28"/>
        </w:rPr>
      </w:pPr>
      <w:r w:rsidRPr="00A4215D">
        <w:rPr>
          <w:noProof/>
        </w:rPr>
        <w:drawing>
          <wp:inline distT="0" distB="0" distL="0" distR="0" wp14:anchorId="191B6119" wp14:editId="1FCE2B72">
            <wp:extent cx="3183890" cy="5791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3890" cy="579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17EFF0" w14:textId="015C877C" w:rsidR="00A62C00" w:rsidRDefault="00170A4A" w:rsidP="00170A4A">
      <w:pPr>
        <w:widowControl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br w:type="page"/>
      </w:r>
    </w:p>
    <w:p w14:paraId="25CE7CDB" w14:textId="45DE085F" w:rsidR="00361FDC" w:rsidRDefault="00361FDC" w:rsidP="00361FDC">
      <w:pPr>
        <w:rPr>
          <w:rFonts w:ascii="黑体" w:eastAsia="黑体" w:hAnsi="黑体"/>
          <w:sz w:val="24"/>
          <w:szCs w:val="28"/>
        </w:rPr>
      </w:pPr>
      <w:r w:rsidRPr="00C15583">
        <w:rPr>
          <w:rFonts w:ascii="黑体" w:eastAsia="黑体" w:hAnsi="黑体"/>
          <w:sz w:val="24"/>
          <w:szCs w:val="28"/>
        </w:rPr>
        <w:lastRenderedPageBreak/>
        <w:t>2.</w:t>
      </w:r>
      <w:r>
        <w:rPr>
          <w:rFonts w:ascii="黑体" w:eastAsia="黑体" w:hAnsi="黑体"/>
          <w:sz w:val="24"/>
          <w:szCs w:val="28"/>
        </w:rPr>
        <w:t>3</w:t>
      </w:r>
      <w:r w:rsidRPr="00C15583">
        <w:rPr>
          <w:rFonts w:ascii="黑体" w:eastAsia="黑体" w:hAnsi="黑体"/>
          <w:sz w:val="24"/>
          <w:szCs w:val="28"/>
        </w:rPr>
        <w:t xml:space="preserve"> </w:t>
      </w:r>
      <w:r w:rsidRPr="00361FDC">
        <w:rPr>
          <w:rFonts w:ascii="黑体" w:eastAsia="黑体" w:hAnsi="黑体" w:hint="eastAsia"/>
          <w:sz w:val="24"/>
          <w:szCs w:val="28"/>
        </w:rPr>
        <w:t>利用</w:t>
      </w:r>
      <w:r w:rsidRPr="00361FDC">
        <w:rPr>
          <w:rFonts w:ascii="黑体" w:eastAsia="黑体" w:hAnsi="黑体"/>
          <w:sz w:val="24"/>
          <w:szCs w:val="28"/>
        </w:rPr>
        <w:t>Linux的消息队列通信机制实现两个进程间的通信</w:t>
      </w:r>
    </w:p>
    <w:p w14:paraId="33BC9D1A" w14:textId="0CE67EDF" w:rsidR="00361FDC" w:rsidRPr="006B69AA" w:rsidRDefault="006B69AA" w:rsidP="00361FDC">
      <w:pPr>
        <w:rPr>
          <w:rFonts w:ascii="宋体" w:eastAsia="宋体" w:hAnsi="宋体"/>
          <w:sz w:val="24"/>
          <w:szCs w:val="28"/>
        </w:rPr>
      </w:pPr>
      <w:r w:rsidRPr="006B69AA">
        <w:rPr>
          <w:rFonts w:ascii="宋体" w:eastAsia="宋体" w:hAnsi="宋体" w:hint="eastAsia"/>
          <w:sz w:val="24"/>
          <w:szCs w:val="28"/>
        </w:rPr>
        <w:t xml:space="preserve"> </w:t>
      </w:r>
      <w:r w:rsidRPr="006B69AA">
        <w:rPr>
          <w:rFonts w:ascii="宋体" w:eastAsia="宋体" w:hAnsi="宋体"/>
          <w:sz w:val="24"/>
          <w:szCs w:val="28"/>
        </w:rPr>
        <w:t xml:space="preserve">   </w:t>
      </w:r>
      <w:r w:rsidRPr="006B69AA">
        <w:rPr>
          <w:rFonts w:ascii="宋体" w:eastAsia="宋体" w:hAnsi="宋体" w:hint="eastAsia"/>
          <w:sz w:val="24"/>
          <w:szCs w:val="28"/>
        </w:rPr>
        <w:t>此实验要求程序创建3个线程</w:t>
      </w:r>
      <w:r>
        <w:rPr>
          <w:rFonts w:ascii="宋体" w:eastAsia="宋体" w:hAnsi="宋体" w:hint="eastAsia"/>
          <w:sz w:val="24"/>
          <w:szCs w:val="28"/>
        </w:rPr>
        <w:t>：sender</w:t>
      </w:r>
      <w:r>
        <w:rPr>
          <w:rFonts w:ascii="宋体" w:eastAsia="宋体" w:hAnsi="宋体"/>
          <w:sz w:val="24"/>
          <w:szCs w:val="28"/>
        </w:rPr>
        <w:t>1</w:t>
      </w:r>
      <w:r>
        <w:rPr>
          <w:rFonts w:ascii="宋体" w:eastAsia="宋体" w:hAnsi="宋体" w:hint="eastAsia"/>
          <w:sz w:val="24"/>
          <w:szCs w:val="28"/>
        </w:rPr>
        <w:t>、sender</w:t>
      </w:r>
      <w:r>
        <w:rPr>
          <w:rFonts w:ascii="宋体" w:eastAsia="宋体" w:hAnsi="宋体"/>
          <w:sz w:val="24"/>
          <w:szCs w:val="28"/>
        </w:rPr>
        <w:t>2</w:t>
      </w:r>
      <w:r>
        <w:rPr>
          <w:rFonts w:ascii="宋体" w:eastAsia="宋体" w:hAnsi="宋体" w:hint="eastAsia"/>
          <w:sz w:val="24"/>
          <w:szCs w:val="28"/>
        </w:rPr>
        <w:t>、receive。sender</w:t>
      </w:r>
      <w:r>
        <w:rPr>
          <w:rFonts w:ascii="宋体" w:eastAsia="宋体" w:hAnsi="宋体"/>
          <w:sz w:val="24"/>
          <w:szCs w:val="28"/>
        </w:rPr>
        <w:t>1</w:t>
      </w:r>
      <w:r>
        <w:rPr>
          <w:rFonts w:ascii="宋体" w:eastAsia="宋体" w:hAnsi="宋体" w:hint="eastAsia"/>
          <w:sz w:val="24"/>
          <w:szCs w:val="28"/>
        </w:rPr>
        <w:t>创建消息队列，并通过该队列将消息传递给receive线程；sender</w:t>
      </w:r>
      <w:r>
        <w:rPr>
          <w:rFonts w:ascii="宋体" w:eastAsia="宋体" w:hAnsi="宋体"/>
          <w:sz w:val="24"/>
          <w:szCs w:val="28"/>
        </w:rPr>
        <w:t>2</w:t>
      </w:r>
      <w:r>
        <w:rPr>
          <w:rFonts w:ascii="宋体" w:eastAsia="宋体" w:hAnsi="宋体" w:hint="eastAsia"/>
          <w:sz w:val="24"/>
          <w:szCs w:val="28"/>
        </w:rPr>
        <w:t>共享sender</w:t>
      </w:r>
      <w:r>
        <w:rPr>
          <w:rFonts w:ascii="宋体" w:eastAsia="宋体" w:hAnsi="宋体"/>
          <w:sz w:val="24"/>
          <w:szCs w:val="28"/>
        </w:rPr>
        <w:t>1</w:t>
      </w:r>
      <w:r>
        <w:rPr>
          <w:rFonts w:ascii="宋体" w:eastAsia="宋体" w:hAnsi="宋体" w:hint="eastAsia"/>
          <w:sz w:val="24"/>
          <w:szCs w:val="28"/>
        </w:rPr>
        <w:t>创建的消息队列，同样通过该队列将消息传递给receive线程</w:t>
      </w:r>
      <w:r w:rsidR="00F359D7">
        <w:rPr>
          <w:rFonts w:ascii="宋体" w:eastAsia="宋体" w:hAnsi="宋体" w:hint="eastAsia"/>
          <w:sz w:val="24"/>
          <w:szCs w:val="28"/>
        </w:rPr>
        <w:t>。当sender</w:t>
      </w:r>
      <w:r w:rsidR="00F359D7">
        <w:rPr>
          <w:rFonts w:ascii="宋体" w:eastAsia="宋体" w:hAnsi="宋体"/>
          <w:sz w:val="24"/>
          <w:szCs w:val="28"/>
        </w:rPr>
        <w:t>1</w:t>
      </w:r>
      <w:r w:rsidR="00F359D7">
        <w:rPr>
          <w:rFonts w:ascii="宋体" w:eastAsia="宋体" w:hAnsi="宋体" w:hint="eastAsia"/>
          <w:sz w:val="24"/>
          <w:szCs w:val="28"/>
        </w:rPr>
        <w:t>与sender</w:t>
      </w:r>
      <w:r w:rsidR="00F359D7">
        <w:rPr>
          <w:rFonts w:ascii="宋体" w:eastAsia="宋体" w:hAnsi="宋体"/>
          <w:sz w:val="24"/>
          <w:szCs w:val="28"/>
        </w:rPr>
        <w:t>2</w:t>
      </w:r>
      <w:r w:rsidR="00F359D7">
        <w:rPr>
          <w:rFonts w:ascii="宋体" w:eastAsia="宋体" w:hAnsi="宋体" w:hint="eastAsia"/>
          <w:sz w:val="24"/>
          <w:szCs w:val="28"/>
        </w:rPr>
        <w:t>不再发送消息时，向receive发送“exit”，receive线程接收到后给予回应。</w:t>
      </w:r>
      <w:r w:rsidR="004A63CB">
        <w:rPr>
          <w:rFonts w:ascii="宋体" w:eastAsia="宋体" w:hAnsi="宋体" w:hint="eastAsia"/>
          <w:sz w:val="24"/>
          <w:szCs w:val="28"/>
        </w:rPr>
        <w:t>消息接收完后删除消息队列，结束线程的运行。</w:t>
      </w:r>
    </w:p>
    <w:p w14:paraId="12C866C7" w14:textId="5B632932" w:rsidR="00361FDC" w:rsidRDefault="00170A4A" w:rsidP="001A51AA">
      <w:pPr>
        <w:ind w:firstLine="475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除此之外，程序中使用POSIX信号量中的无名信号量</w:t>
      </w:r>
      <w:r w:rsidR="005247A0">
        <w:rPr>
          <w:rFonts w:ascii="宋体" w:eastAsia="宋体" w:hAnsi="宋体" w:hint="eastAsia"/>
          <w:sz w:val="24"/>
          <w:szCs w:val="28"/>
        </w:rPr>
        <w:t>‘mutex’</w:t>
      </w:r>
      <w:r>
        <w:rPr>
          <w:rFonts w:ascii="宋体" w:eastAsia="宋体" w:hAnsi="宋体" w:hint="eastAsia"/>
          <w:sz w:val="24"/>
          <w:szCs w:val="28"/>
        </w:rPr>
        <w:t>，实现线程对消息队列的互斥</w:t>
      </w:r>
      <w:r w:rsidR="00F34342">
        <w:rPr>
          <w:rFonts w:ascii="宋体" w:eastAsia="宋体" w:hAnsi="宋体" w:hint="eastAsia"/>
          <w:sz w:val="24"/>
          <w:szCs w:val="28"/>
        </w:rPr>
        <w:t>使用</w:t>
      </w:r>
      <w:r w:rsidR="001D12A3">
        <w:rPr>
          <w:rFonts w:ascii="宋体" w:eastAsia="宋体" w:hAnsi="宋体" w:hint="eastAsia"/>
          <w:sz w:val="24"/>
          <w:szCs w:val="28"/>
        </w:rPr>
        <w:t>。</w:t>
      </w:r>
      <w:r w:rsidR="00FE080D">
        <w:rPr>
          <w:rFonts w:ascii="宋体" w:eastAsia="宋体" w:hAnsi="宋体" w:hint="eastAsia"/>
          <w:sz w:val="24"/>
          <w:szCs w:val="28"/>
        </w:rPr>
        <w:t>设置信号量‘</w:t>
      </w:r>
      <w:r w:rsidR="00FE080D">
        <w:rPr>
          <w:rFonts w:ascii="宋体" w:eastAsia="宋体" w:hAnsi="宋体"/>
          <w:sz w:val="24"/>
          <w:szCs w:val="28"/>
        </w:rPr>
        <w:t>r1</w:t>
      </w:r>
      <w:r w:rsidR="00FE080D">
        <w:rPr>
          <w:rFonts w:ascii="宋体" w:eastAsia="宋体" w:hAnsi="宋体" w:hint="eastAsia"/>
          <w:sz w:val="24"/>
          <w:szCs w:val="28"/>
        </w:rPr>
        <w:t>、r</w:t>
      </w:r>
      <w:r w:rsidR="00FE080D">
        <w:rPr>
          <w:rFonts w:ascii="宋体" w:eastAsia="宋体" w:hAnsi="宋体"/>
          <w:sz w:val="24"/>
          <w:szCs w:val="28"/>
        </w:rPr>
        <w:t>2</w:t>
      </w:r>
      <w:r w:rsidR="00FE080D">
        <w:rPr>
          <w:rFonts w:ascii="宋体" w:eastAsia="宋体" w:hAnsi="宋体" w:hint="eastAsia"/>
          <w:sz w:val="24"/>
          <w:szCs w:val="28"/>
        </w:rPr>
        <w:t>’，使线程sender</w:t>
      </w:r>
      <w:r w:rsidR="00FE080D">
        <w:rPr>
          <w:rFonts w:ascii="宋体" w:eastAsia="宋体" w:hAnsi="宋体"/>
          <w:sz w:val="24"/>
          <w:szCs w:val="28"/>
        </w:rPr>
        <w:t>1</w:t>
      </w:r>
      <w:r w:rsidR="00FE080D">
        <w:rPr>
          <w:rFonts w:ascii="宋体" w:eastAsia="宋体" w:hAnsi="宋体" w:hint="eastAsia"/>
          <w:sz w:val="24"/>
          <w:szCs w:val="28"/>
        </w:rPr>
        <w:t>与sender</w:t>
      </w:r>
      <w:r w:rsidR="00FE080D">
        <w:rPr>
          <w:rFonts w:ascii="宋体" w:eastAsia="宋体" w:hAnsi="宋体"/>
          <w:sz w:val="24"/>
          <w:szCs w:val="28"/>
        </w:rPr>
        <w:t>2</w:t>
      </w:r>
      <w:r w:rsidR="00FE080D">
        <w:rPr>
          <w:rFonts w:ascii="宋体" w:eastAsia="宋体" w:hAnsi="宋体" w:hint="eastAsia"/>
          <w:sz w:val="24"/>
          <w:szCs w:val="28"/>
        </w:rPr>
        <w:t>等待接收线程的应答消息。</w:t>
      </w:r>
      <w:r w:rsidR="00A81801">
        <w:rPr>
          <w:rFonts w:ascii="宋体" w:eastAsia="宋体" w:hAnsi="宋体" w:hint="eastAsia"/>
          <w:sz w:val="24"/>
          <w:szCs w:val="28"/>
        </w:rPr>
        <w:t>设置信号量‘f</w:t>
      </w:r>
      <w:r w:rsidR="00A81801">
        <w:rPr>
          <w:rFonts w:ascii="宋体" w:eastAsia="宋体" w:hAnsi="宋体"/>
          <w:sz w:val="24"/>
          <w:szCs w:val="28"/>
        </w:rPr>
        <w:t>1</w:t>
      </w:r>
      <w:r w:rsidR="00A81801">
        <w:rPr>
          <w:rFonts w:ascii="宋体" w:eastAsia="宋体" w:hAnsi="宋体" w:hint="eastAsia"/>
          <w:sz w:val="24"/>
          <w:szCs w:val="28"/>
        </w:rPr>
        <w:t>、</w:t>
      </w:r>
      <w:r w:rsidR="00A81801">
        <w:rPr>
          <w:rFonts w:ascii="宋体" w:eastAsia="宋体" w:hAnsi="宋体"/>
          <w:sz w:val="24"/>
          <w:szCs w:val="28"/>
        </w:rPr>
        <w:t>f2</w:t>
      </w:r>
      <w:r w:rsidR="00A81801">
        <w:rPr>
          <w:rFonts w:ascii="宋体" w:eastAsia="宋体" w:hAnsi="宋体" w:hint="eastAsia"/>
          <w:sz w:val="24"/>
          <w:szCs w:val="28"/>
        </w:rPr>
        <w:t>’，使得发送线程在两个接收线程接收到应答消息后再删除消息队列。</w:t>
      </w:r>
    </w:p>
    <w:p w14:paraId="2B468AC1" w14:textId="25287489" w:rsidR="001A51AA" w:rsidRPr="001A51AA" w:rsidRDefault="001A51AA" w:rsidP="001A51AA">
      <w:pPr>
        <w:ind w:firstLine="475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程序流程图如下：</w:t>
      </w:r>
    </w:p>
    <w:p w14:paraId="15938328" w14:textId="147B0A47" w:rsidR="00361FDC" w:rsidRDefault="00170A4A" w:rsidP="00170A4A">
      <w:pPr>
        <w:jc w:val="center"/>
      </w:pPr>
      <w:r>
        <w:object w:dxaOrig="6359" w:dyaOrig="8545" w14:anchorId="455537B4">
          <v:shape id="_x0000_i1026" type="#_x0000_t75" style="width:318.4pt;height:427.2pt" o:ole="">
            <v:imagedata r:id="rId10" o:title=""/>
          </v:shape>
          <o:OLEObject Type="Embed" ProgID="Visio.Drawing.15" ShapeID="_x0000_i1026" DrawAspect="Content" ObjectID="_1637316509" r:id="rId11"/>
        </w:object>
      </w:r>
    </w:p>
    <w:p w14:paraId="4F45F020" w14:textId="576CFDEC" w:rsidR="00170A4A" w:rsidRPr="006B69AA" w:rsidRDefault="00AE02E5" w:rsidP="00170A4A">
      <w:pPr>
        <w:jc w:val="center"/>
        <w:rPr>
          <w:rFonts w:ascii="宋体" w:eastAsia="宋体" w:hAnsi="宋体"/>
          <w:sz w:val="24"/>
          <w:szCs w:val="28"/>
        </w:rPr>
      </w:pPr>
      <w:r>
        <w:object w:dxaOrig="7961" w:dyaOrig="9686" w14:anchorId="6EC8D808">
          <v:shape id="_x0000_i1027" type="#_x0000_t75" style="width:398.4pt;height:484.4pt" o:ole="">
            <v:imagedata r:id="rId12" o:title=""/>
          </v:shape>
          <o:OLEObject Type="Embed" ProgID="Visio.Drawing.15" ShapeID="_x0000_i1027" DrawAspect="Content" ObjectID="_1637316510" r:id="rId13"/>
        </w:object>
      </w:r>
    </w:p>
    <w:p w14:paraId="4D341EBE" w14:textId="638C3D82" w:rsidR="00361FDC" w:rsidRPr="006B69AA" w:rsidRDefault="00361FDC" w:rsidP="00361FDC">
      <w:pPr>
        <w:rPr>
          <w:rFonts w:ascii="宋体" w:eastAsia="宋体" w:hAnsi="宋体"/>
          <w:sz w:val="24"/>
          <w:szCs w:val="28"/>
        </w:rPr>
      </w:pPr>
    </w:p>
    <w:p w14:paraId="7B393EDD" w14:textId="5E2DA9CE" w:rsidR="00361FDC" w:rsidRPr="006B69AA" w:rsidRDefault="00484EC3" w:rsidP="00484EC3">
      <w:pPr>
        <w:widowControl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br w:type="page"/>
      </w:r>
    </w:p>
    <w:p w14:paraId="40BB0F1B" w14:textId="011A93A0" w:rsidR="00A4215D" w:rsidRPr="00361FDC" w:rsidRDefault="00361FDC" w:rsidP="00361FDC">
      <w:pPr>
        <w:rPr>
          <w:rFonts w:ascii="黑体" w:eastAsia="黑体" w:hAnsi="黑体"/>
          <w:sz w:val="24"/>
          <w:szCs w:val="28"/>
        </w:rPr>
      </w:pPr>
      <w:r>
        <w:rPr>
          <w:rFonts w:ascii="黑体" w:eastAsia="黑体" w:hAnsi="黑体" w:hint="eastAsia"/>
          <w:sz w:val="24"/>
          <w:szCs w:val="28"/>
        </w:rPr>
        <w:lastRenderedPageBreak/>
        <w:t>2</w:t>
      </w:r>
      <w:r>
        <w:rPr>
          <w:rFonts w:ascii="黑体" w:eastAsia="黑体" w:hAnsi="黑体"/>
          <w:sz w:val="24"/>
          <w:szCs w:val="28"/>
        </w:rPr>
        <w:t xml:space="preserve">.4 </w:t>
      </w:r>
      <w:r w:rsidRPr="00361FDC">
        <w:rPr>
          <w:rFonts w:ascii="黑体" w:eastAsia="黑体" w:hAnsi="黑体"/>
          <w:sz w:val="24"/>
          <w:szCs w:val="28"/>
        </w:rPr>
        <w:t>利用Linux的共享内存通信机制实现两个进程间的通信。</w:t>
      </w:r>
    </w:p>
    <w:p w14:paraId="129FCE4E" w14:textId="01CB5750" w:rsidR="00A4215D" w:rsidRDefault="00484EC3" w:rsidP="00E54618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 xml:space="preserve"> </w:t>
      </w:r>
      <w:r>
        <w:rPr>
          <w:rFonts w:ascii="宋体" w:eastAsia="宋体" w:hAnsi="宋体"/>
          <w:sz w:val="24"/>
          <w:szCs w:val="28"/>
        </w:rPr>
        <w:t xml:space="preserve">   </w:t>
      </w:r>
      <w:r>
        <w:rPr>
          <w:rFonts w:ascii="宋体" w:eastAsia="宋体" w:hAnsi="宋体" w:hint="eastAsia"/>
          <w:sz w:val="24"/>
          <w:szCs w:val="28"/>
        </w:rPr>
        <w:t>本实验中编写了两个程序，</w:t>
      </w:r>
      <w:r w:rsidR="00637D72">
        <w:rPr>
          <w:rFonts w:ascii="宋体" w:eastAsia="宋体" w:hAnsi="宋体" w:hint="eastAsia"/>
          <w:sz w:val="24"/>
          <w:szCs w:val="28"/>
        </w:rPr>
        <w:t>实现了两个进程通过共享内存机制进行通信。</w:t>
      </w:r>
      <w:r>
        <w:rPr>
          <w:rFonts w:ascii="宋体" w:eastAsia="宋体" w:hAnsi="宋体" w:hint="eastAsia"/>
          <w:sz w:val="24"/>
          <w:szCs w:val="28"/>
        </w:rPr>
        <w:t>一个</w:t>
      </w:r>
      <w:r w:rsidR="00637D72">
        <w:rPr>
          <w:rFonts w:ascii="宋体" w:eastAsia="宋体" w:hAnsi="宋体" w:hint="eastAsia"/>
          <w:sz w:val="24"/>
          <w:szCs w:val="28"/>
        </w:rPr>
        <w:t>进程</w:t>
      </w:r>
      <w:r>
        <w:rPr>
          <w:rFonts w:ascii="宋体" w:eastAsia="宋体" w:hAnsi="宋体" w:hint="eastAsia"/>
          <w:sz w:val="24"/>
          <w:szCs w:val="28"/>
        </w:rPr>
        <w:t>利用共享内存发送信息，另一个</w:t>
      </w:r>
      <w:r w:rsidR="00637D72">
        <w:rPr>
          <w:rFonts w:ascii="宋体" w:eastAsia="宋体" w:hAnsi="宋体" w:hint="eastAsia"/>
          <w:sz w:val="24"/>
          <w:szCs w:val="28"/>
        </w:rPr>
        <w:t>进程</w:t>
      </w:r>
      <w:r>
        <w:rPr>
          <w:rFonts w:ascii="宋体" w:eastAsia="宋体" w:hAnsi="宋体" w:hint="eastAsia"/>
          <w:sz w:val="24"/>
          <w:szCs w:val="28"/>
        </w:rPr>
        <w:t>从共享内存中读出信息。</w:t>
      </w:r>
      <w:r w:rsidR="00E4602C">
        <w:rPr>
          <w:rFonts w:ascii="宋体" w:eastAsia="宋体" w:hAnsi="宋体" w:hint="eastAsia"/>
          <w:sz w:val="24"/>
          <w:szCs w:val="28"/>
        </w:rPr>
        <w:t>发送</w:t>
      </w:r>
      <w:r w:rsidR="0026715D">
        <w:rPr>
          <w:rFonts w:ascii="宋体" w:eastAsia="宋体" w:hAnsi="宋体" w:hint="eastAsia"/>
          <w:sz w:val="24"/>
          <w:szCs w:val="28"/>
        </w:rPr>
        <w:t>进程</w:t>
      </w:r>
      <w:r w:rsidR="00E4602C">
        <w:rPr>
          <w:rFonts w:ascii="宋体" w:eastAsia="宋体" w:hAnsi="宋体" w:hint="eastAsia"/>
          <w:sz w:val="24"/>
          <w:szCs w:val="28"/>
        </w:rPr>
        <w:t>可以多次发送信息，当</w:t>
      </w:r>
      <w:r w:rsidR="0026715D">
        <w:rPr>
          <w:rFonts w:ascii="宋体" w:eastAsia="宋体" w:hAnsi="宋体" w:hint="eastAsia"/>
          <w:sz w:val="24"/>
          <w:szCs w:val="28"/>
        </w:rPr>
        <w:t>用户要结束发送信息时，向终端输入“exit”，发送进程会向共享内存中写入“end”，当接收进程接收到“end”时，会向共享内存中写入“over”</w:t>
      </w:r>
      <w:r w:rsidR="00B3559B">
        <w:rPr>
          <w:rFonts w:ascii="宋体" w:eastAsia="宋体" w:hAnsi="宋体" w:hint="eastAsia"/>
          <w:sz w:val="24"/>
          <w:szCs w:val="28"/>
        </w:rPr>
        <w:t>以作回应，写入完毕后便结束运行。发送进程从共享内存中读出此信息后，便将共享内存删除，之后便结束进程的运行。</w:t>
      </w:r>
    </w:p>
    <w:p w14:paraId="5AF96C7D" w14:textId="58DB0B6A" w:rsidR="00361FDC" w:rsidRPr="00E75944" w:rsidRDefault="00E75944" w:rsidP="00E54618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t xml:space="preserve">    </w:t>
      </w:r>
      <w:r>
        <w:rPr>
          <w:rFonts w:ascii="宋体" w:eastAsia="宋体" w:hAnsi="宋体" w:hint="eastAsia"/>
          <w:sz w:val="24"/>
          <w:szCs w:val="28"/>
        </w:rPr>
        <w:t>由于两个进程之间存在同步关系，程序中使用POSIX信号机制中的有名信号量实现两个进程间的同步。当发送进程向共享内存中写入一串信息后，接收进程才能从共享内存中将该信息读出。</w:t>
      </w:r>
    </w:p>
    <w:p w14:paraId="4BEED98B" w14:textId="134CAF6A" w:rsidR="00361FDC" w:rsidRDefault="00AF1C95" w:rsidP="00AF1C95">
      <w:pPr>
        <w:jc w:val="center"/>
        <w:rPr>
          <w:rFonts w:ascii="宋体" w:eastAsia="宋体" w:hAnsi="宋体"/>
          <w:sz w:val="24"/>
          <w:szCs w:val="28"/>
        </w:rPr>
      </w:pPr>
      <w:r>
        <w:object w:dxaOrig="5679" w:dyaOrig="9415" w14:anchorId="3E4FB7D8">
          <v:shape id="_x0000_i1028" type="#_x0000_t75" style="width:284pt;height:470.8pt" o:ole="">
            <v:imagedata r:id="rId14" o:title=""/>
          </v:shape>
          <o:OLEObject Type="Embed" ProgID="Visio.Drawing.15" ShapeID="_x0000_i1028" DrawAspect="Content" ObjectID="_1637316511" r:id="rId15"/>
        </w:object>
      </w:r>
    </w:p>
    <w:p w14:paraId="51E18C2C" w14:textId="54CB559D" w:rsidR="00361FDC" w:rsidRDefault="00361FDC" w:rsidP="00E54618">
      <w:pPr>
        <w:rPr>
          <w:rFonts w:ascii="宋体" w:eastAsia="宋体" w:hAnsi="宋体"/>
          <w:sz w:val="24"/>
          <w:szCs w:val="28"/>
        </w:rPr>
      </w:pPr>
    </w:p>
    <w:p w14:paraId="17A05BE1" w14:textId="4718503A" w:rsidR="00361FDC" w:rsidRDefault="00361FDC" w:rsidP="00E54618">
      <w:pPr>
        <w:rPr>
          <w:rFonts w:ascii="宋体" w:eastAsia="宋体" w:hAnsi="宋体"/>
          <w:sz w:val="24"/>
          <w:szCs w:val="28"/>
        </w:rPr>
      </w:pPr>
    </w:p>
    <w:p w14:paraId="0E3FDCAF" w14:textId="77777777" w:rsidR="003265E1" w:rsidRPr="00361FDC" w:rsidRDefault="003265E1" w:rsidP="00E54618">
      <w:pPr>
        <w:rPr>
          <w:rFonts w:ascii="宋体" w:eastAsia="宋体" w:hAnsi="宋体"/>
          <w:sz w:val="24"/>
          <w:szCs w:val="28"/>
        </w:rPr>
      </w:pPr>
    </w:p>
    <w:p w14:paraId="32B405BE" w14:textId="680F7FC8" w:rsidR="00400052" w:rsidRPr="00400052" w:rsidRDefault="00400052" w:rsidP="00400052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8"/>
          <w:szCs w:val="32"/>
        </w:rPr>
      </w:pPr>
      <w:r w:rsidRPr="00400052">
        <w:rPr>
          <w:rFonts w:ascii="黑体" w:eastAsia="黑体" w:hAnsi="黑体" w:hint="eastAsia"/>
          <w:sz w:val="28"/>
          <w:szCs w:val="32"/>
        </w:rPr>
        <w:lastRenderedPageBreak/>
        <w:t>在实验中遇到的问题</w:t>
      </w:r>
    </w:p>
    <w:p w14:paraId="34B0BE63" w14:textId="428E7DA9" w:rsidR="003E3E63" w:rsidRPr="004609BD" w:rsidRDefault="003E456F" w:rsidP="004609BD">
      <w:pPr>
        <w:pStyle w:val="a7"/>
        <w:numPr>
          <w:ilvl w:val="0"/>
          <w:numId w:val="4"/>
        </w:numPr>
        <w:ind w:firstLineChars="0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实现消息队列通信</w:t>
      </w:r>
      <w:r w:rsidR="003E3E63" w:rsidRPr="004609BD">
        <w:rPr>
          <w:rFonts w:ascii="宋体" w:eastAsia="宋体" w:hAnsi="宋体" w:hint="eastAsia"/>
          <w:sz w:val="24"/>
          <w:szCs w:val="28"/>
        </w:rPr>
        <w:t>时，输入“exit”无法标志进程sender</w:t>
      </w:r>
      <w:r w:rsidR="003E3E63" w:rsidRPr="004609BD">
        <w:rPr>
          <w:rFonts w:ascii="宋体" w:eastAsia="宋体" w:hAnsi="宋体"/>
          <w:sz w:val="24"/>
          <w:szCs w:val="28"/>
        </w:rPr>
        <w:t>1</w:t>
      </w:r>
      <w:r w:rsidR="003E3E63" w:rsidRPr="004609BD">
        <w:rPr>
          <w:rFonts w:ascii="宋体" w:eastAsia="宋体" w:hAnsi="宋体" w:hint="eastAsia"/>
          <w:sz w:val="24"/>
          <w:szCs w:val="28"/>
        </w:rPr>
        <w:t>发送消息结束</w:t>
      </w:r>
    </w:p>
    <w:p w14:paraId="46D2C656" w14:textId="5CB8B2D0" w:rsidR="0021691C" w:rsidRDefault="003E3E63" w:rsidP="00400052">
      <w:pPr>
        <w:jc w:val="left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5B1880C0" wp14:editId="29153FD4">
            <wp:extent cx="5274310" cy="12261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26E6A" w14:textId="4EE93104" w:rsidR="0021691C" w:rsidRDefault="004609BD" w:rsidP="004609BD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该问题产生的原因是 程序中获取用户输入使用的语句是“</w:t>
      </w:r>
      <w:r w:rsidRPr="004609BD">
        <w:rPr>
          <w:rFonts w:ascii="宋体" w:eastAsia="宋体" w:hAnsi="宋体"/>
          <w:sz w:val="24"/>
          <w:szCs w:val="28"/>
        </w:rPr>
        <w:t>fgets(msg.mtext,80,stdin);</w:t>
      </w:r>
      <w:r>
        <w:rPr>
          <w:rFonts w:ascii="宋体" w:eastAsia="宋体" w:hAnsi="宋体" w:hint="eastAsia"/>
          <w:sz w:val="24"/>
          <w:szCs w:val="28"/>
        </w:rPr>
        <w:t>”，该语句会将用户输入的换行符‘</w:t>
      </w:r>
      <w:r>
        <w:rPr>
          <w:rFonts w:ascii="宋体" w:eastAsia="宋体" w:hAnsi="宋体"/>
          <w:sz w:val="24"/>
          <w:szCs w:val="28"/>
        </w:rPr>
        <w:t>\n</w:t>
      </w:r>
      <w:r>
        <w:rPr>
          <w:rFonts w:ascii="宋体" w:eastAsia="宋体" w:hAnsi="宋体" w:hint="eastAsia"/>
          <w:sz w:val="24"/>
          <w:szCs w:val="28"/>
        </w:rPr>
        <w:t>’,也写入消息缓冲区，使得比较语句</w:t>
      </w:r>
      <w:r w:rsidRPr="004609BD">
        <w:rPr>
          <w:rFonts w:ascii="宋体" w:eastAsia="宋体" w:hAnsi="宋体"/>
          <w:sz w:val="24"/>
          <w:szCs w:val="28"/>
        </w:rPr>
        <w:t>strcmp(msg.mtext,"exit")</w:t>
      </w:r>
      <w:r>
        <w:rPr>
          <w:rFonts w:ascii="宋体" w:eastAsia="宋体" w:hAnsi="宋体" w:hint="eastAsia"/>
          <w:sz w:val="24"/>
          <w:szCs w:val="28"/>
        </w:rPr>
        <w:t>判断两个不相等，从而无法执行相应的语句。</w:t>
      </w:r>
    </w:p>
    <w:p w14:paraId="3333379C" w14:textId="265D40B5" w:rsidR="004609BD" w:rsidRPr="004609BD" w:rsidRDefault="004609BD" w:rsidP="004609BD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解决方案：将读入用户输入的语句改为“</w:t>
      </w:r>
      <w:r w:rsidRPr="004609BD">
        <w:rPr>
          <w:rFonts w:ascii="宋体" w:eastAsia="宋体" w:hAnsi="宋体"/>
          <w:sz w:val="24"/>
          <w:szCs w:val="28"/>
        </w:rPr>
        <w:t>gets(msg.mtext);</w:t>
      </w:r>
      <w:r>
        <w:rPr>
          <w:rFonts w:ascii="宋体" w:eastAsia="宋体" w:hAnsi="宋体" w:hint="eastAsia"/>
          <w:sz w:val="24"/>
          <w:szCs w:val="28"/>
        </w:rPr>
        <w:t>”，gets</w:t>
      </w:r>
      <w:r>
        <w:rPr>
          <w:rFonts w:ascii="宋体" w:eastAsia="宋体" w:hAnsi="宋体"/>
          <w:sz w:val="24"/>
          <w:szCs w:val="28"/>
        </w:rPr>
        <w:t>()</w:t>
      </w:r>
      <w:r>
        <w:rPr>
          <w:rFonts w:ascii="宋体" w:eastAsia="宋体" w:hAnsi="宋体" w:hint="eastAsia"/>
          <w:sz w:val="24"/>
          <w:szCs w:val="28"/>
        </w:rPr>
        <w:t>函数读入以换行符为结束的字符串，同时也可保证</w:t>
      </w:r>
      <w:r w:rsidR="00762B6D">
        <w:rPr>
          <w:rFonts w:ascii="宋体" w:eastAsia="宋体" w:hAnsi="宋体" w:hint="eastAsia"/>
          <w:sz w:val="24"/>
          <w:szCs w:val="28"/>
        </w:rPr>
        <w:t>消息中可以正常使用空格。</w:t>
      </w:r>
    </w:p>
    <w:p w14:paraId="76A21760" w14:textId="1E76DCA4" w:rsidR="0021691C" w:rsidRDefault="0021691C" w:rsidP="00400052">
      <w:pPr>
        <w:jc w:val="left"/>
        <w:rPr>
          <w:rFonts w:ascii="宋体" w:eastAsia="宋体" w:hAnsi="宋体"/>
          <w:sz w:val="24"/>
          <w:szCs w:val="28"/>
        </w:rPr>
      </w:pPr>
    </w:p>
    <w:p w14:paraId="33AACDDA" w14:textId="49F292EC" w:rsidR="003E456F" w:rsidRDefault="003E456F" w:rsidP="003E456F">
      <w:pPr>
        <w:pStyle w:val="a7"/>
        <w:numPr>
          <w:ilvl w:val="0"/>
          <w:numId w:val="4"/>
        </w:numPr>
        <w:ind w:firstLineChars="0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实现消息队列通信时，最后两个发送进程无法接收到receiver进程发送的应答消息。</w:t>
      </w:r>
    </w:p>
    <w:p w14:paraId="79FB361B" w14:textId="673FBF35" w:rsidR="003E456F" w:rsidRPr="003E456F" w:rsidRDefault="003E456F" w:rsidP="003E456F">
      <w:pPr>
        <w:jc w:val="left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13973F2E" wp14:editId="455E9CAE">
            <wp:extent cx="5274310" cy="10902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032"/>
                    <a:stretch/>
                  </pic:blipFill>
                  <pic:spPr bwMode="auto">
                    <a:xfrm>
                      <a:off x="0" y="0"/>
                      <a:ext cx="5274310" cy="109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4930CA" w14:textId="7D6C966F" w:rsidR="00EC6BD6" w:rsidRDefault="003E456F" w:rsidP="003E456F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该问题产生的原因是，在程序中消息队列由receiver进程删除，在删除消息队列时，进程sender</w:t>
      </w:r>
      <w:r>
        <w:rPr>
          <w:rFonts w:ascii="宋体" w:eastAsia="宋体" w:hAnsi="宋体"/>
          <w:sz w:val="24"/>
          <w:szCs w:val="28"/>
        </w:rPr>
        <w:t>1</w:t>
      </w:r>
      <w:r>
        <w:rPr>
          <w:rFonts w:ascii="宋体" w:eastAsia="宋体" w:hAnsi="宋体" w:hint="eastAsia"/>
          <w:sz w:val="24"/>
          <w:szCs w:val="28"/>
        </w:rPr>
        <w:t>与sender</w:t>
      </w:r>
      <w:r>
        <w:rPr>
          <w:rFonts w:ascii="宋体" w:eastAsia="宋体" w:hAnsi="宋体"/>
          <w:sz w:val="24"/>
          <w:szCs w:val="28"/>
        </w:rPr>
        <w:t>2</w:t>
      </w:r>
      <w:r>
        <w:rPr>
          <w:rFonts w:ascii="宋体" w:eastAsia="宋体" w:hAnsi="宋体" w:hint="eastAsia"/>
          <w:sz w:val="24"/>
          <w:szCs w:val="28"/>
        </w:rPr>
        <w:t>还没有从消息队列中将receiver发送的应答消息读出。</w:t>
      </w:r>
    </w:p>
    <w:p w14:paraId="56CDE9A9" w14:textId="7A41C5E3" w:rsidR="003E456F" w:rsidRDefault="003E456F" w:rsidP="003E456F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解决方案：添加信号量f</w:t>
      </w:r>
      <w:r>
        <w:rPr>
          <w:rFonts w:ascii="宋体" w:eastAsia="宋体" w:hAnsi="宋体"/>
          <w:sz w:val="24"/>
          <w:szCs w:val="28"/>
        </w:rPr>
        <w:t>1</w:t>
      </w:r>
      <w:r>
        <w:rPr>
          <w:rFonts w:ascii="宋体" w:eastAsia="宋体" w:hAnsi="宋体" w:hint="eastAsia"/>
          <w:sz w:val="24"/>
          <w:szCs w:val="28"/>
        </w:rPr>
        <w:t>与f</w:t>
      </w:r>
      <w:r>
        <w:rPr>
          <w:rFonts w:ascii="宋体" w:eastAsia="宋体" w:hAnsi="宋体"/>
          <w:sz w:val="24"/>
          <w:szCs w:val="28"/>
        </w:rPr>
        <w:t>2</w:t>
      </w:r>
      <w:r>
        <w:rPr>
          <w:rFonts w:ascii="宋体" w:eastAsia="宋体" w:hAnsi="宋体" w:hint="eastAsia"/>
          <w:sz w:val="24"/>
          <w:szCs w:val="28"/>
        </w:rPr>
        <w:t>，使得当两个发送进程从消息队列中读出应答消息之后，接收进程才能将消息队列删除。</w:t>
      </w:r>
    </w:p>
    <w:p w14:paraId="48519CC9" w14:textId="45B40AB7" w:rsidR="003E456F" w:rsidRDefault="003E456F" w:rsidP="003E456F">
      <w:pPr>
        <w:ind w:firstLine="475"/>
        <w:jc w:val="left"/>
        <w:rPr>
          <w:rFonts w:ascii="宋体" w:eastAsia="宋体" w:hAnsi="宋体"/>
          <w:sz w:val="24"/>
          <w:szCs w:val="28"/>
        </w:rPr>
      </w:pPr>
    </w:p>
    <w:p w14:paraId="270BD909" w14:textId="1D561F5E" w:rsidR="006C2F82" w:rsidRDefault="006C2F82" w:rsidP="006C2F82">
      <w:pPr>
        <w:pStyle w:val="a7"/>
        <w:numPr>
          <w:ilvl w:val="0"/>
          <w:numId w:val="4"/>
        </w:numPr>
        <w:ind w:firstLineChars="0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实现消息队列通信时，发现发送进程接收到错误的响应消息，如下图所示：</w:t>
      </w:r>
    </w:p>
    <w:p w14:paraId="0BFE092E" w14:textId="41100AFC" w:rsidR="00C20FC4" w:rsidRPr="00C20FC4" w:rsidRDefault="00C20FC4" w:rsidP="00C20FC4">
      <w:pPr>
        <w:jc w:val="center"/>
        <w:rPr>
          <w:rFonts w:ascii="宋体" w:eastAsia="宋体" w:hAnsi="宋体" w:hint="eastAsia"/>
          <w:sz w:val="24"/>
          <w:szCs w:val="28"/>
        </w:rPr>
      </w:pPr>
      <w:r>
        <w:rPr>
          <w:noProof/>
        </w:rPr>
        <w:drawing>
          <wp:inline distT="0" distB="0" distL="0" distR="0" wp14:anchorId="0CC869E3" wp14:editId="042CADB1">
            <wp:extent cx="3733800" cy="17780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177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D325F" w14:textId="47BE4CF7" w:rsidR="006C2F82" w:rsidRDefault="006C2F82" w:rsidP="006C2F82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8"/>
        </w:rPr>
      </w:pPr>
    </w:p>
    <w:p w14:paraId="13E9FB4A" w14:textId="77777777" w:rsidR="006C2F82" w:rsidRDefault="006C2F82" w:rsidP="006C2F82">
      <w:pPr>
        <w:pStyle w:val="a7"/>
        <w:ind w:left="360" w:firstLineChars="0" w:firstLine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sender</w:t>
      </w:r>
      <w:r>
        <w:rPr>
          <w:rFonts w:ascii="宋体" w:eastAsia="宋体" w:hAnsi="宋体"/>
          <w:sz w:val="24"/>
          <w:szCs w:val="28"/>
        </w:rPr>
        <w:t>1</w:t>
      </w:r>
      <w:r>
        <w:rPr>
          <w:rFonts w:ascii="宋体" w:eastAsia="宋体" w:hAnsi="宋体" w:hint="eastAsia"/>
          <w:sz w:val="24"/>
          <w:szCs w:val="28"/>
        </w:rPr>
        <w:t>进程错接收到sender2的应答消息“over</w:t>
      </w:r>
      <w:r>
        <w:rPr>
          <w:rFonts w:ascii="宋体" w:eastAsia="宋体" w:hAnsi="宋体"/>
          <w:sz w:val="24"/>
          <w:szCs w:val="28"/>
        </w:rPr>
        <w:t>2</w:t>
      </w:r>
      <w:r>
        <w:rPr>
          <w:rFonts w:ascii="宋体" w:eastAsia="宋体" w:hAnsi="宋体" w:hint="eastAsia"/>
          <w:sz w:val="24"/>
          <w:szCs w:val="28"/>
        </w:rPr>
        <w:t>”；sender</w:t>
      </w:r>
      <w:r>
        <w:rPr>
          <w:rFonts w:ascii="宋体" w:eastAsia="宋体" w:hAnsi="宋体"/>
          <w:sz w:val="24"/>
          <w:szCs w:val="28"/>
        </w:rPr>
        <w:t>2</w:t>
      </w:r>
      <w:r>
        <w:rPr>
          <w:rFonts w:ascii="宋体" w:eastAsia="宋体" w:hAnsi="宋体" w:hint="eastAsia"/>
          <w:sz w:val="24"/>
          <w:szCs w:val="28"/>
        </w:rPr>
        <w:t>进程错接收到</w:t>
      </w:r>
    </w:p>
    <w:p w14:paraId="3A8F854C" w14:textId="1ACBB4F6" w:rsidR="006C2F82" w:rsidRPr="006C2F82" w:rsidRDefault="006C2F82" w:rsidP="006C2F82">
      <w:pPr>
        <w:rPr>
          <w:rFonts w:ascii="宋体" w:eastAsia="宋体" w:hAnsi="宋体"/>
          <w:sz w:val="24"/>
          <w:szCs w:val="28"/>
        </w:rPr>
      </w:pPr>
      <w:r w:rsidRPr="006C2F82">
        <w:rPr>
          <w:rFonts w:ascii="宋体" w:eastAsia="宋体" w:hAnsi="宋体" w:hint="eastAsia"/>
          <w:sz w:val="24"/>
          <w:szCs w:val="28"/>
        </w:rPr>
        <w:t>sender</w:t>
      </w:r>
      <w:r w:rsidRPr="006C2F82">
        <w:rPr>
          <w:rFonts w:ascii="宋体" w:eastAsia="宋体" w:hAnsi="宋体"/>
          <w:sz w:val="24"/>
          <w:szCs w:val="28"/>
        </w:rPr>
        <w:t>1</w:t>
      </w:r>
      <w:r w:rsidRPr="006C2F82">
        <w:rPr>
          <w:rFonts w:ascii="宋体" w:eastAsia="宋体" w:hAnsi="宋体" w:hint="eastAsia"/>
          <w:sz w:val="24"/>
          <w:szCs w:val="28"/>
        </w:rPr>
        <w:t>的应答消息“over</w:t>
      </w:r>
      <w:r w:rsidRPr="006C2F82">
        <w:rPr>
          <w:rFonts w:ascii="宋体" w:eastAsia="宋体" w:hAnsi="宋体"/>
          <w:sz w:val="24"/>
          <w:szCs w:val="28"/>
        </w:rPr>
        <w:t>1</w:t>
      </w:r>
      <w:r w:rsidRPr="006C2F82">
        <w:rPr>
          <w:rFonts w:ascii="宋体" w:eastAsia="宋体" w:hAnsi="宋体" w:hint="eastAsia"/>
          <w:sz w:val="24"/>
          <w:szCs w:val="28"/>
        </w:rPr>
        <w:t>”；</w:t>
      </w:r>
    </w:p>
    <w:p w14:paraId="32A6EA58" w14:textId="77777777" w:rsidR="00A602F4" w:rsidRDefault="00A602F4" w:rsidP="006C2F82">
      <w:pPr>
        <w:pStyle w:val="a7"/>
        <w:ind w:left="360" w:firstLineChars="0" w:firstLine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lastRenderedPageBreak/>
        <w:t>解决方案：对消息的类型加以区分，在消息缓冲区中增加消息类型mtype字</w:t>
      </w:r>
    </w:p>
    <w:p w14:paraId="5A5F8F04" w14:textId="33B83E50" w:rsidR="006C2F82" w:rsidRPr="00A602F4" w:rsidRDefault="00A602F4" w:rsidP="00A602F4">
      <w:pPr>
        <w:rPr>
          <w:rFonts w:ascii="宋体" w:eastAsia="宋体" w:hAnsi="宋体"/>
          <w:sz w:val="24"/>
          <w:szCs w:val="28"/>
        </w:rPr>
      </w:pPr>
      <w:r w:rsidRPr="00A602F4">
        <w:rPr>
          <w:rFonts w:ascii="宋体" w:eastAsia="宋体" w:hAnsi="宋体" w:hint="eastAsia"/>
          <w:sz w:val="24"/>
          <w:szCs w:val="28"/>
        </w:rPr>
        <w:t>段</w:t>
      </w:r>
      <w:r>
        <w:rPr>
          <w:rFonts w:ascii="宋体" w:eastAsia="宋体" w:hAnsi="宋体" w:hint="eastAsia"/>
          <w:sz w:val="24"/>
          <w:szCs w:val="28"/>
        </w:rPr>
        <w:t>：</w:t>
      </w:r>
      <w:r w:rsidRPr="00A602F4">
        <w:rPr>
          <w:rFonts w:ascii="宋体" w:eastAsia="宋体" w:hAnsi="宋体"/>
          <w:sz w:val="24"/>
          <w:szCs w:val="28"/>
        </w:rPr>
        <w:t>1</w:t>
      </w:r>
      <w:r>
        <w:rPr>
          <w:rFonts w:ascii="宋体" w:eastAsia="宋体" w:hAnsi="宋体" w:hint="eastAsia"/>
          <w:sz w:val="24"/>
          <w:szCs w:val="28"/>
        </w:rPr>
        <w:t>代表</w:t>
      </w:r>
      <w:r w:rsidRPr="00A602F4">
        <w:rPr>
          <w:rFonts w:ascii="宋体" w:eastAsia="宋体" w:hAnsi="宋体"/>
          <w:sz w:val="24"/>
          <w:szCs w:val="28"/>
        </w:rPr>
        <w:t>普通消息</w:t>
      </w:r>
      <w:r>
        <w:rPr>
          <w:rFonts w:ascii="宋体" w:eastAsia="宋体" w:hAnsi="宋体" w:hint="eastAsia"/>
          <w:sz w:val="24"/>
          <w:szCs w:val="28"/>
        </w:rPr>
        <w:t>、</w:t>
      </w:r>
      <w:r w:rsidRPr="00A602F4">
        <w:rPr>
          <w:rFonts w:ascii="宋体" w:eastAsia="宋体" w:hAnsi="宋体"/>
          <w:sz w:val="24"/>
          <w:szCs w:val="28"/>
        </w:rPr>
        <w:t>2</w:t>
      </w:r>
      <w:r>
        <w:rPr>
          <w:rFonts w:ascii="宋体" w:eastAsia="宋体" w:hAnsi="宋体" w:hint="eastAsia"/>
          <w:sz w:val="24"/>
          <w:szCs w:val="28"/>
        </w:rPr>
        <w:t>代表receiver</w:t>
      </w:r>
      <w:r w:rsidRPr="00A602F4">
        <w:rPr>
          <w:rFonts w:ascii="宋体" w:eastAsia="宋体" w:hAnsi="宋体"/>
          <w:sz w:val="24"/>
          <w:szCs w:val="28"/>
        </w:rPr>
        <w:t>对s</w:t>
      </w:r>
      <w:r>
        <w:rPr>
          <w:rFonts w:ascii="宋体" w:eastAsia="宋体" w:hAnsi="宋体" w:hint="eastAsia"/>
          <w:sz w:val="24"/>
          <w:szCs w:val="28"/>
        </w:rPr>
        <w:t>ender</w:t>
      </w:r>
      <w:r>
        <w:rPr>
          <w:rFonts w:ascii="宋体" w:eastAsia="宋体" w:hAnsi="宋体"/>
          <w:sz w:val="24"/>
          <w:szCs w:val="28"/>
        </w:rPr>
        <w:t>1</w:t>
      </w:r>
      <w:r>
        <w:rPr>
          <w:rFonts w:ascii="宋体" w:eastAsia="宋体" w:hAnsi="宋体" w:hint="eastAsia"/>
          <w:sz w:val="24"/>
          <w:szCs w:val="28"/>
        </w:rPr>
        <w:t>的</w:t>
      </w:r>
      <w:r w:rsidRPr="00A602F4">
        <w:rPr>
          <w:rFonts w:ascii="宋体" w:eastAsia="宋体" w:hAnsi="宋体"/>
          <w:sz w:val="24"/>
          <w:szCs w:val="28"/>
        </w:rPr>
        <w:t>应答消息；</w:t>
      </w:r>
      <w:r>
        <w:rPr>
          <w:rFonts w:ascii="宋体" w:eastAsia="宋体" w:hAnsi="宋体"/>
          <w:sz w:val="24"/>
          <w:szCs w:val="28"/>
        </w:rPr>
        <w:t>3</w:t>
      </w:r>
      <w:r>
        <w:rPr>
          <w:rFonts w:ascii="宋体" w:eastAsia="宋体" w:hAnsi="宋体" w:hint="eastAsia"/>
          <w:sz w:val="24"/>
          <w:szCs w:val="28"/>
        </w:rPr>
        <w:t>代表receiver</w:t>
      </w:r>
      <w:r w:rsidRPr="00A602F4">
        <w:rPr>
          <w:rFonts w:ascii="宋体" w:eastAsia="宋体" w:hAnsi="宋体"/>
          <w:sz w:val="24"/>
          <w:szCs w:val="28"/>
        </w:rPr>
        <w:t>对s</w:t>
      </w:r>
      <w:r>
        <w:rPr>
          <w:rFonts w:ascii="宋体" w:eastAsia="宋体" w:hAnsi="宋体" w:hint="eastAsia"/>
          <w:sz w:val="24"/>
          <w:szCs w:val="28"/>
        </w:rPr>
        <w:t>ender</w:t>
      </w:r>
      <w:r w:rsidRPr="00A602F4">
        <w:rPr>
          <w:rFonts w:ascii="宋体" w:eastAsia="宋体" w:hAnsi="宋体"/>
          <w:sz w:val="24"/>
          <w:szCs w:val="28"/>
        </w:rPr>
        <w:t>2</w:t>
      </w:r>
      <w:r>
        <w:rPr>
          <w:rFonts w:ascii="宋体" w:eastAsia="宋体" w:hAnsi="宋体" w:hint="eastAsia"/>
          <w:sz w:val="24"/>
          <w:szCs w:val="28"/>
        </w:rPr>
        <w:t>的</w:t>
      </w:r>
      <w:r w:rsidRPr="00A602F4">
        <w:rPr>
          <w:rFonts w:ascii="宋体" w:eastAsia="宋体" w:hAnsi="宋体"/>
          <w:sz w:val="24"/>
          <w:szCs w:val="28"/>
        </w:rPr>
        <w:t>应答消息</w:t>
      </w:r>
      <w:r>
        <w:rPr>
          <w:rFonts w:ascii="宋体" w:eastAsia="宋体" w:hAnsi="宋体" w:hint="eastAsia"/>
          <w:sz w:val="24"/>
          <w:szCs w:val="28"/>
        </w:rPr>
        <w:t>。发送进程在接收应答消息的时候，根据消息类型有选择地从消息队列接收消息。</w:t>
      </w:r>
    </w:p>
    <w:p w14:paraId="57C41D8F" w14:textId="77777777" w:rsidR="006C2F82" w:rsidRPr="00A602F4" w:rsidRDefault="006C2F82" w:rsidP="003E456F">
      <w:pPr>
        <w:ind w:firstLine="475"/>
        <w:jc w:val="left"/>
        <w:rPr>
          <w:rFonts w:ascii="宋体" w:eastAsia="宋体" w:hAnsi="宋体"/>
          <w:sz w:val="24"/>
          <w:szCs w:val="28"/>
        </w:rPr>
      </w:pPr>
    </w:p>
    <w:p w14:paraId="2EB47C51" w14:textId="31D79011" w:rsidR="00F3319C" w:rsidRDefault="00F3319C" w:rsidP="00F3319C">
      <w:pPr>
        <w:pStyle w:val="a7"/>
        <w:numPr>
          <w:ilvl w:val="0"/>
          <w:numId w:val="4"/>
        </w:numPr>
        <w:ind w:firstLineChars="0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实现共享内存通信时，receiver只能接收到sender发送的“end”，而无法接收到其他消息。</w:t>
      </w:r>
    </w:p>
    <w:p w14:paraId="35BEBBEF" w14:textId="2BE4B9B9" w:rsidR="00F3319C" w:rsidRPr="00F3319C" w:rsidRDefault="00F3319C" w:rsidP="00F3319C">
      <w:pPr>
        <w:pStyle w:val="a7"/>
        <w:ind w:left="360" w:firstLineChars="0" w:firstLine="0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noProof/>
          <w:sz w:val="24"/>
          <w:szCs w:val="28"/>
        </w:rPr>
        <w:drawing>
          <wp:inline distT="0" distB="0" distL="0" distR="0" wp14:anchorId="6A64FA1D" wp14:editId="75DFF5C7">
            <wp:extent cx="5272405" cy="752475"/>
            <wp:effectExtent l="0" t="0" r="444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B8CC1" w14:textId="1A78407D" w:rsidR="00F3319C" w:rsidRDefault="00190E97" w:rsidP="00400052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tab/>
      </w:r>
      <w:r>
        <w:rPr>
          <w:rFonts w:ascii="宋体" w:eastAsia="宋体" w:hAnsi="宋体" w:hint="eastAsia"/>
          <w:sz w:val="24"/>
          <w:szCs w:val="28"/>
        </w:rPr>
        <w:t>解决方法：一个发送进程，一个接收进程，两者之间仅存在进程同步，不需要互斥信号量，将互斥信号量删去。</w:t>
      </w:r>
    </w:p>
    <w:p w14:paraId="54C8F412" w14:textId="77777777" w:rsidR="00F3319C" w:rsidRPr="00F3319C" w:rsidRDefault="00F3319C" w:rsidP="00400052">
      <w:pPr>
        <w:jc w:val="left"/>
        <w:rPr>
          <w:rFonts w:ascii="宋体" w:eastAsia="宋体" w:hAnsi="宋体"/>
          <w:sz w:val="24"/>
          <w:szCs w:val="28"/>
        </w:rPr>
      </w:pPr>
    </w:p>
    <w:p w14:paraId="429ED365" w14:textId="45974222" w:rsidR="00400052" w:rsidRDefault="00400052" w:rsidP="00400052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8"/>
          <w:szCs w:val="32"/>
        </w:rPr>
      </w:pPr>
      <w:r w:rsidRPr="00400052">
        <w:rPr>
          <w:rFonts w:ascii="黑体" w:eastAsia="黑体" w:hAnsi="黑体" w:hint="eastAsia"/>
          <w:sz w:val="28"/>
          <w:szCs w:val="32"/>
        </w:rPr>
        <w:t>实验结果讨论</w:t>
      </w:r>
    </w:p>
    <w:p w14:paraId="03A601C6" w14:textId="4305516D" w:rsidR="00C15583" w:rsidRPr="00770C58" w:rsidRDefault="00770C58" w:rsidP="00770C58">
      <w:pPr>
        <w:pStyle w:val="a7"/>
        <w:numPr>
          <w:ilvl w:val="0"/>
          <w:numId w:val="5"/>
        </w:numPr>
        <w:ind w:firstLineChars="0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模拟shell实验结果演示</w:t>
      </w:r>
    </w:p>
    <w:p w14:paraId="7E24B4BC" w14:textId="31305884" w:rsidR="0021691C" w:rsidRDefault="00770C58" w:rsidP="00770C58">
      <w:pPr>
        <w:jc w:val="center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26C087F6" wp14:editId="432CB133">
            <wp:extent cx="5063983" cy="1958303"/>
            <wp:effectExtent l="0" t="0" r="381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63983" cy="1958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0E597" w14:textId="7FE81584" w:rsidR="0021691C" w:rsidRDefault="00770C58" w:rsidP="00C15583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 xml:space="preserve"> </w:t>
      </w:r>
      <w:r>
        <w:rPr>
          <w:rFonts w:ascii="宋体" w:eastAsia="宋体" w:hAnsi="宋体"/>
          <w:sz w:val="24"/>
          <w:szCs w:val="28"/>
        </w:rPr>
        <w:t xml:space="preserve">   </w:t>
      </w:r>
      <w:r>
        <w:rPr>
          <w:rFonts w:ascii="宋体" w:eastAsia="宋体" w:hAnsi="宋体" w:hint="eastAsia"/>
          <w:sz w:val="24"/>
          <w:szCs w:val="28"/>
        </w:rPr>
        <w:t>程序运行后，若用户输入了正确的指令（c</w:t>
      </w:r>
      <w:r>
        <w:rPr>
          <w:rFonts w:ascii="宋体" w:eastAsia="宋体" w:hAnsi="宋体"/>
          <w:sz w:val="24"/>
          <w:szCs w:val="28"/>
        </w:rPr>
        <w:t>md1</w:t>
      </w:r>
      <w:r>
        <w:rPr>
          <w:rFonts w:ascii="宋体" w:eastAsia="宋体" w:hAnsi="宋体" w:hint="eastAsia"/>
          <w:sz w:val="24"/>
          <w:szCs w:val="28"/>
        </w:rPr>
        <w:t>、cmd</w:t>
      </w:r>
      <w:r>
        <w:rPr>
          <w:rFonts w:ascii="宋体" w:eastAsia="宋体" w:hAnsi="宋体"/>
          <w:sz w:val="24"/>
          <w:szCs w:val="28"/>
        </w:rPr>
        <w:t>2</w:t>
      </w:r>
      <w:r>
        <w:rPr>
          <w:rFonts w:ascii="宋体" w:eastAsia="宋体" w:hAnsi="宋体" w:hint="eastAsia"/>
          <w:sz w:val="24"/>
          <w:szCs w:val="28"/>
        </w:rPr>
        <w:t>、cmd</w:t>
      </w:r>
      <w:r>
        <w:rPr>
          <w:rFonts w:ascii="宋体" w:eastAsia="宋体" w:hAnsi="宋体"/>
          <w:sz w:val="24"/>
          <w:szCs w:val="28"/>
        </w:rPr>
        <w:t>3</w:t>
      </w:r>
      <w:r>
        <w:rPr>
          <w:rFonts w:ascii="宋体" w:eastAsia="宋体" w:hAnsi="宋体" w:hint="eastAsia"/>
          <w:sz w:val="24"/>
          <w:szCs w:val="28"/>
        </w:rPr>
        <w:t>），则会执行指令相对应的程序；若用户输入了错误指令，如上图中的cm</w:t>
      </w:r>
      <w:r>
        <w:rPr>
          <w:rFonts w:ascii="宋体" w:eastAsia="宋体" w:hAnsi="宋体"/>
          <w:sz w:val="24"/>
          <w:szCs w:val="28"/>
        </w:rPr>
        <w:t>3</w:t>
      </w:r>
      <w:r>
        <w:rPr>
          <w:rFonts w:ascii="宋体" w:eastAsia="宋体" w:hAnsi="宋体" w:hint="eastAsia"/>
          <w:sz w:val="24"/>
          <w:szCs w:val="28"/>
        </w:rPr>
        <w:t>，则会提示“Command</w:t>
      </w:r>
      <w:r>
        <w:rPr>
          <w:rFonts w:ascii="宋体" w:eastAsia="宋体" w:hAnsi="宋体"/>
          <w:sz w:val="24"/>
          <w:szCs w:val="28"/>
        </w:rPr>
        <w:t xml:space="preserve"> </w:t>
      </w:r>
      <w:r>
        <w:rPr>
          <w:rFonts w:ascii="宋体" w:eastAsia="宋体" w:hAnsi="宋体" w:hint="eastAsia"/>
          <w:sz w:val="24"/>
          <w:szCs w:val="28"/>
        </w:rPr>
        <w:t>not</w:t>
      </w:r>
      <w:r>
        <w:rPr>
          <w:rFonts w:ascii="宋体" w:eastAsia="宋体" w:hAnsi="宋体"/>
          <w:sz w:val="24"/>
          <w:szCs w:val="28"/>
        </w:rPr>
        <w:t xml:space="preserve"> </w:t>
      </w:r>
      <w:r>
        <w:rPr>
          <w:rFonts w:ascii="宋体" w:eastAsia="宋体" w:hAnsi="宋体" w:hint="eastAsia"/>
          <w:sz w:val="24"/>
          <w:szCs w:val="28"/>
        </w:rPr>
        <w:t>found”；若用户输入的指令为“exit”，则模拟shell程序运行结束。</w:t>
      </w:r>
    </w:p>
    <w:p w14:paraId="6E1E00C0" w14:textId="100FA7D6" w:rsidR="00770C58" w:rsidRDefault="00965557" w:rsidP="00965557">
      <w:pPr>
        <w:widowControl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br w:type="page"/>
      </w:r>
    </w:p>
    <w:p w14:paraId="270154AA" w14:textId="505C352B" w:rsidR="008A4495" w:rsidRDefault="008A4495" w:rsidP="008A4495">
      <w:pPr>
        <w:pStyle w:val="a7"/>
        <w:numPr>
          <w:ilvl w:val="0"/>
          <w:numId w:val="5"/>
        </w:numPr>
        <w:ind w:firstLineChars="0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lastRenderedPageBreak/>
        <w:t>管道通信实验结果演示</w:t>
      </w:r>
    </w:p>
    <w:p w14:paraId="7C70887C" w14:textId="7AE4090E" w:rsidR="008A4495" w:rsidRDefault="008A4495" w:rsidP="008A4495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 xml:space="preserve"> </w:t>
      </w:r>
      <w:r>
        <w:rPr>
          <w:rFonts w:ascii="宋体" w:eastAsia="宋体" w:hAnsi="宋体"/>
          <w:sz w:val="24"/>
          <w:szCs w:val="28"/>
        </w:rPr>
        <w:t xml:space="preserve">   </w:t>
      </w:r>
      <w:r>
        <w:rPr>
          <w:noProof/>
        </w:rPr>
        <w:drawing>
          <wp:inline distT="0" distB="0" distL="0" distR="0" wp14:anchorId="193C65EF" wp14:editId="3D1F4170">
            <wp:extent cx="4537743" cy="2493170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37743" cy="249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B9312" w14:textId="303A9A67" w:rsidR="008A4495" w:rsidRDefault="008A4495" w:rsidP="00824244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三个子进程写入完毕后，父进程从管道中读取子进程写入的数据，读取到的数据与子进程写入的数据一致。</w:t>
      </w:r>
    </w:p>
    <w:p w14:paraId="5CB53EE4" w14:textId="07325386" w:rsidR="00824244" w:rsidRDefault="00824244" w:rsidP="00824244">
      <w:pPr>
        <w:ind w:firstLine="475"/>
        <w:jc w:val="left"/>
        <w:rPr>
          <w:rFonts w:ascii="宋体" w:eastAsia="宋体" w:hAnsi="宋体"/>
          <w:sz w:val="24"/>
          <w:szCs w:val="28"/>
        </w:rPr>
      </w:pPr>
    </w:p>
    <w:p w14:paraId="030E093C" w14:textId="7AD4245B" w:rsidR="00824244" w:rsidRDefault="00824244" w:rsidP="00824244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测试管道大小：</w:t>
      </w:r>
    </w:p>
    <w:p w14:paraId="37839EAF" w14:textId="69066CCC" w:rsidR="00824244" w:rsidRDefault="00824244" w:rsidP="00824244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 xml:space="preserve"> </w:t>
      </w:r>
      <w:r>
        <w:rPr>
          <w:rFonts w:ascii="宋体" w:eastAsia="宋体" w:hAnsi="宋体"/>
          <w:sz w:val="24"/>
          <w:szCs w:val="28"/>
        </w:rPr>
        <w:t xml:space="preserve">   </w:t>
      </w:r>
      <w:r>
        <w:rPr>
          <w:rFonts w:ascii="宋体" w:eastAsia="宋体" w:hAnsi="宋体" w:hint="eastAsia"/>
          <w:sz w:val="24"/>
          <w:szCs w:val="28"/>
        </w:rPr>
        <w:t>程序中采用循环的方式向管道写入数据，一次写入一个*，同时对写入的*数目进行计数。</w:t>
      </w:r>
      <w:r w:rsidR="00AC6144">
        <w:rPr>
          <w:rFonts w:ascii="宋体" w:eastAsia="宋体" w:hAnsi="宋体" w:hint="eastAsia"/>
          <w:sz w:val="24"/>
          <w:szCs w:val="28"/>
        </w:rPr>
        <w:t>由于一个*占一个字节的内存，因此可根据写入管道的*的数目，测试出管道的大小，测试结果如下图所示。</w:t>
      </w:r>
    </w:p>
    <w:p w14:paraId="71718DF7" w14:textId="7B11E644" w:rsidR="00AC6144" w:rsidRDefault="00AC6144" w:rsidP="00AC6144">
      <w:pPr>
        <w:ind w:firstLine="475"/>
        <w:jc w:val="center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78BBB35D" wp14:editId="09DC602E">
            <wp:extent cx="2640438" cy="2160000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21975" r="8208"/>
                    <a:stretch/>
                  </pic:blipFill>
                  <pic:spPr bwMode="auto">
                    <a:xfrm>
                      <a:off x="0" y="0"/>
                      <a:ext cx="2640438" cy="21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3892D" w14:textId="4C67053A" w:rsidR="00824244" w:rsidRPr="00AC6144" w:rsidRDefault="00AC6144" w:rsidP="00824244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可以看出，程序向管道中写入了6</w:t>
      </w:r>
      <w:r>
        <w:rPr>
          <w:rFonts w:ascii="宋体" w:eastAsia="宋体" w:hAnsi="宋体"/>
          <w:sz w:val="24"/>
          <w:szCs w:val="28"/>
        </w:rPr>
        <w:t>5536</w:t>
      </w:r>
      <w:r>
        <w:rPr>
          <w:rFonts w:ascii="宋体" w:eastAsia="宋体" w:hAnsi="宋体" w:hint="eastAsia"/>
          <w:sz w:val="24"/>
          <w:szCs w:val="28"/>
        </w:rPr>
        <w:t>个*，即管道的容量为6</w:t>
      </w:r>
      <w:r>
        <w:rPr>
          <w:rFonts w:ascii="宋体" w:eastAsia="宋体" w:hAnsi="宋体"/>
          <w:sz w:val="24"/>
          <w:szCs w:val="28"/>
        </w:rPr>
        <w:t>5536</w:t>
      </w:r>
      <w:r>
        <w:rPr>
          <w:rFonts w:ascii="宋体" w:eastAsia="宋体" w:hAnsi="宋体" w:hint="eastAsia"/>
          <w:sz w:val="24"/>
          <w:szCs w:val="28"/>
        </w:rPr>
        <w:t>字节，即1</w:t>
      </w:r>
      <w:r>
        <w:rPr>
          <w:rFonts w:ascii="宋体" w:eastAsia="宋体" w:hAnsi="宋体"/>
          <w:sz w:val="24"/>
          <w:szCs w:val="28"/>
        </w:rPr>
        <w:t>6</w:t>
      </w:r>
      <w:r>
        <w:rPr>
          <w:rFonts w:ascii="宋体" w:eastAsia="宋体" w:hAnsi="宋体" w:hint="eastAsia"/>
          <w:sz w:val="24"/>
          <w:szCs w:val="28"/>
        </w:rPr>
        <w:t>KB。</w:t>
      </w:r>
    </w:p>
    <w:p w14:paraId="4A995205" w14:textId="669E0AD8" w:rsidR="008A4495" w:rsidRDefault="008A4495" w:rsidP="008A4495">
      <w:pPr>
        <w:jc w:val="left"/>
        <w:rPr>
          <w:rFonts w:ascii="宋体" w:eastAsia="宋体" w:hAnsi="宋体"/>
          <w:sz w:val="24"/>
          <w:szCs w:val="28"/>
        </w:rPr>
      </w:pPr>
    </w:p>
    <w:p w14:paraId="5812EF70" w14:textId="697875E6" w:rsidR="00B75C08" w:rsidRDefault="00B75C08" w:rsidP="008A4495">
      <w:pPr>
        <w:jc w:val="left"/>
        <w:rPr>
          <w:rFonts w:ascii="宋体" w:eastAsia="宋体" w:hAnsi="宋体"/>
          <w:sz w:val="24"/>
          <w:szCs w:val="28"/>
        </w:rPr>
      </w:pPr>
    </w:p>
    <w:p w14:paraId="4D4FED11" w14:textId="0E469054" w:rsidR="00B75C08" w:rsidRDefault="00B75C08" w:rsidP="008A4495">
      <w:pPr>
        <w:jc w:val="left"/>
        <w:rPr>
          <w:rFonts w:ascii="宋体" w:eastAsia="宋体" w:hAnsi="宋体"/>
          <w:sz w:val="24"/>
          <w:szCs w:val="28"/>
        </w:rPr>
      </w:pPr>
    </w:p>
    <w:p w14:paraId="441B9040" w14:textId="7079C7C1" w:rsidR="00B75C08" w:rsidRDefault="00B75C08" w:rsidP="008A4495">
      <w:pPr>
        <w:jc w:val="left"/>
        <w:rPr>
          <w:rFonts w:ascii="宋体" w:eastAsia="宋体" w:hAnsi="宋体"/>
          <w:sz w:val="24"/>
          <w:szCs w:val="28"/>
        </w:rPr>
      </w:pPr>
    </w:p>
    <w:p w14:paraId="06E7BAF8" w14:textId="51AF31BE" w:rsidR="00B75C08" w:rsidRPr="008A4495" w:rsidRDefault="00965557" w:rsidP="00965557">
      <w:pPr>
        <w:widowControl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br w:type="page"/>
      </w:r>
    </w:p>
    <w:p w14:paraId="2A7DA230" w14:textId="6A9B7D9D" w:rsidR="008A4495" w:rsidRDefault="008A4495" w:rsidP="008A4495">
      <w:pPr>
        <w:pStyle w:val="a7"/>
        <w:numPr>
          <w:ilvl w:val="0"/>
          <w:numId w:val="5"/>
        </w:numPr>
        <w:ind w:firstLineChars="0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lastRenderedPageBreak/>
        <w:t>消息队列通信实验结果演示</w:t>
      </w:r>
    </w:p>
    <w:p w14:paraId="64ECE2B6" w14:textId="003A3263" w:rsidR="0021691C" w:rsidRDefault="00C20FC4" w:rsidP="00B158C0">
      <w:pPr>
        <w:jc w:val="center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7C52840C" wp14:editId="04A0C297">
            <wp:extent cx="4330697" cy="314881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30697" cy="314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2E308E8A" w14:textId="3A7C795D" w:rsidR="00321B9F" w:rsidRDefault="00B75C08" w:rsidP="00AB3596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从上面的结果可看出，程序能完成预期目标。</w:t>
      </w:r>
    </w:p>
    <w:p w14:paraId="60F38534" w14:textId="77777777" w:rsidR="00AB3596" w:rsidRDefault="00AB3596" w:rsidP="00AB3596">
      <w:pPr>
        <w:jc w:val="left"/>
        <w:rPr>
          <w:rFonts w:ascii="宋体" w:eastAsia="宋体" w:hAnsi="宋体"/>
          <w:sz w:val="24"/>
          <w:szCs w:val="28"/>
        </w:rPr>
      </w:pPr>
    </w:p>
    <w:p w14:paraId="4812A21C" w14:textId="10211A1D" w:rsidR="00AB3596" w:rsidRDefault="00AB3596" w:rsidP="00AB3596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程序所用消息队列建立情况：</w:t>
      </w:r>
    </w:p>
    <w:p w14:paraId="09658629" w14:textId="10F68334" w:rsidR="00AB3596" w:rsidRPr="00AB3596" w:rsidRDefault="00AF2B80" w:rsidP="00AF2B80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1）</w:t>
      </w:r>
      <w:r w:rsidR="00AB3596">
        <w:rPr>
          <w:rFonts w:ascii="宋体" w:eastAsia="宋体" w:hAnsi="宋体" w:hint="eastAsia"/>
          <w:sz w:val="24"/>
          <w:szCs w:val="28"/>
        </w:rPr>
        <w:t>运行程序前，系统中的消息队列情况如下图所示：</w:t>
      </w:r>
    </w:p>
    <w:p w14:paraId="1F1461BE" w14:textId="6E5AFD45" w:rsidR="00AB3596" w:rsidRPr="00AB3596" w:rsidRDefault="00AB3596" w:rsidP="00AB3596">
      <w:pPr>
        <w:ind w:firstLine="475"/>
        <w:jc w:val="center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33B33E2C" wp14:editId="7E64EC6E">
            <wp:extent cx="5081236" cy="793674"/>
            <wp:effectExtent l="0" t="0" r="5715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81236" cy="793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A3800" w14:textId="7FF110C6" w:rsidR="00321B9F" w:rsidRDefault="00AF2B80" w:rsidP="00AF2B80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2）</w:t>
      </w:r>
      <w:r w:rsidR="00AB3596">
        <w:rPr>
          <w:rFonts w:ascii="宋体" w:eastAsia="宋体" w:hAnsi="宋体" w:hint="eastAsia"/>
          <w:sz w:val="24"/>
          <w:szCs w:val="28"/>
        </w:rPr>
        <w:t>开始运行程序，再次查看系统中的消息队列情况，得到下图：</w:t>
      </w:r>
    </w:p>
    <w:p w14:paraId="502ABA06" w14:textId="56A4F0EF" w:rsidR="00AB3596" w:rsidRDefault="00AB3596" w:rsidP="00AB3596">
      <w:pPr>
        <w:ind w:firstLine="475"/>
        <w:jc w:val="center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45D6778B" wp14:editId="4FB4EE48">
            <wp:extent cx="4701653" cy="923077"/>
            <wp:effectExtent l="0" t="0" r="381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01653" cy="923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BDD4A" w14:textId="5C449F63" w:rsidR="00AB3596" w:rsidRDefault="00AB3596" w:rsidP="00AB3596">
      <w:pPr>
        <w:ind w:firstLine="475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可以看到，程序运行时确实创建了一个消息队列。</w:t>
      </w:r>
    </w:p>
    <w:p w14:paraId="31C25107" w14:textId="27DA36FA" w:rsidR="00AF2B80" w:rsidRDefault="00AF2B80" w:rsidP="00AF2B80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3）在向消息队列中发送3条消息后，看到消息队列的信息如下：</w:t>
      </w:r>
    </w:p>
    <w:p w14:paraId="649B42CA" w14:textId="02EE93BF" w:rsidR="00AF2B80" w:rsidRDefault="00AF2B80" w:rsidP="00AF2B80">
      <w:pPr>
        <w:ind w:firstLine="475"/>
        <w:jc w:val="center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14EF7603" wp14:editId="59A56CA0">
            <wp:extent cx="3060000" cy="615160"/>
            <wp:effectExtent l="0" t="0" r="762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54904"/>
                    <a:stretch/>
                  </pic:blipFill>
                  <pic:spPr bwMode="auto">
                    <a:xfrm>
                      <a:off x="0" y="0"/>
                      <a:ext cx="3060000" cy="615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5A6C242" wp14:editId="31A02AFF">
            <wp:extent cx="3060000" cy="709600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60909" r="-4"/>
                    <a:stretch/>
                  </pic:blipFill>
                  <pic:spPr bwMode="auto">
                    <a:xfrm>
                      <a:off x="0" y="0"/>
                      <a:ext cx="3060000" cy="7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4C912C" w14:textId="03C1997F" w:rsidR="00AF2B80" w:rsidRDefault="00AF2B80" w:rsidP="00AF2B80">
      <w:pPr>
        <w:ind w:firstLine="475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可以看到消息队列中确实已有3条信息，共占用3</w:t>
      </w:r>
      <w:r>
        <w:rPr>
          <w:rFonts w:ascii="宋体" w:eastAsia="宋体" w:hAnsi="宋体"/>
          <w:sz w:val="24"/>
          <w:szCs w:val="28"/>
        </w:rPr>
        <w:t>096</w:t>
      </w:r>
      <w:r>
        <w:rPr>
          <w:rFonts w:ascii="宋体" w:eastAsia="宋体" w:hAnsi="宋体" w:hint="eastAsia"/>
          <w:sz w:val="24"/>
          <w:szCs w:val="28"/>
        </w:rPr>
        <w:t>个字节。</w:t>
      </w:r>
    </w:p>
    <w:p w14:paraId="60D751CF" w14:textId="0EC2339B" w:rsidR="00644D2C" w:rsidRDefault="00AF2B80" w:rsidP="00AF2B80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4）</w:t>
      </w:r>
      <w:r w:rsidR="00644D2C">
        <w:rPr>
          <w:rFonts w:ascii="宋体" w:eastAsia="宋体" w:hAnsi="宋体" w:hint="eastAsia"/>
          <w:sz w:val="24"/>
          <w:szCs w:val="28"/>
        </w:rPr>
        <w:t>程序运行结束后，再次查看系统中消息队列的情况：</w:t>
      </w:r>
    </w:p>
    <w:p w14:paraId="5C7DB8F0" w14:textId="76F59D38" w:rsidR="00644D2C" w:rsidRPr="00AB3596" w:rsidRDefault="00644D2C" w:rsidP="00AB3596">
      <w:pPr>
        <w:ind w:firstLine="475"/>
        <w:rPr>
          <w:rFonts w:ascii="宋体" w:eastAsia="宋体" w:hAnsi="宋体"/>
          <w:sz w:val="24"/>
          <w:szCs w:val="28"/>
        </w:rPr>
      </w:pPr>
      <w:r>
        <w:rPr>
          <w:noProof/>
        </w:rPr>
        <w:lastRenderedPageBreak/>
        <w:drawing>
          <wp:inline distT="0" distB="0" distL="0" distR="0" wp14:anchorId="479D5D96" wp14:editId="7B1C2139">
            <wp:extent cx="4693027" cy="810927"/>
            <wp:effectExtent l="0" t="0" r="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93027" cy="810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EF1E4" w14:textId="25E42161" w:rsidR="001B7BF0" w:rsidRDefault="00644D2C" w:rsidP="00AF2B80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可以看到，程序创建的消息队列已经正常删除。</w:t>
      </w:r>
    </w:p>
    <w:p w14:paraId="4EF19B6A" w14:textId="3BE140FC" w:rsidR="00AF2B80" w:rsidRDefault="00AF2B80" w:rsidP="00AF2B80">
      <w:pPr>
        <w:ind w:firstLine="475"/>
        <w:jc w:val="left"/>
        <w:rPr>
          <w:rFonts w:ascii="宋体" w:eastAsia="宋体" w:hAnsi="宋体"/>
          <w:sz w:val="24"/>
          <w:szCs w:val="28"/>
        </w:rPr>
      </w:pPr>
    </w:p>
    <w:p w14:paraId="4B86C69B" w14:textId="77777777" w:rsidR="00AF2B80" w:rsidRPr="00AF2B80" w:rsidRDefault="00AF2B80" w:rsidP="00AF2B80">
      <w:pPr>
        <w:ind w:firstLine="475"/>
        <w:jc w:val="left"/>
        <w:rPr>
          <w:rFonts w:ascii="宋体" w:eastAsia="宋体" w:hAnsi="宋体"/>
          <w:sz w:val="24"/>
          <w:szCs w:val="28"/>
        </w:rPr>
      </w:pPr>
    </w:p>
    <w:p w14:paraId="549FA341" w14:textId="10B6B195" w:rsidR="00321B9F" w:rsidRPr="000807B3" w:rsidRDefault="000807B3" w:rsidP="000807B3">
      <w:pPr>
        <w:jc w:val="left"/>
        <w:rPr>
          <w:rFonts w:ascii="宋体" w:eastAsia="宋体" w:hAnsi="宋体"/>
          <w:sz w:val="24"/>
          <w:szCs w:val="28"/>
        </w:rPr>
      </w:pPr>
      <w:r w:rsidRPr="000807B3">
        <w:rPr>
          <w:rFonts w:ascii="宋体" w:eastAsia="宋体" w:hAnsi="宋体" w:hint="eastAsia"/>
          <w:sz w:val="24"/>
          <w:szCs w:val="28"/>
        </w:rPr>
        <w:t>4.</w:t>
      </w:r>
      <w:r>
        <w:rPr>
          <w:rFonts w:ascii="宋体" w:eastAsia="宋体" w:hAnsi="宋体" w:hint="eastAsia"/>
          <w:sz w:val="24"/>
          <w:szCs w:val="28"/>
        </w:rPr>
        <w:t xml:space="preserve"> 共享内存通信实验结果演示：</w:t>
      </w:r>
    </w:p>
    <w:p w14:paraId="358DB3C6" w14:textId="6EF94457" w:rsidR="00321B9F" w:rsidRDefault="00321B9F" w:rsidP="000807B3">
      <w:pPr>
        <w:jc w:val="center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0E557287" wp14:editId="3BC0FE81">
            <wp:extent cx="4806695" cy="1260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r="60777"/>
                    <a:stretch/>
                  </pic:blipFill>
                  <pic:spPr bwMode="auto">
                    <a:xfrm>
                      <a:off x="0" y="0"/>
                      <a:ext cx="4806695" cy="12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BFA1B5" w14:textId="78DD8179" w:rsidR="00321B9F" w:rsidRDefault="00321B9F" w:rsidP="000807B3">
      <w:pPr>
        <w:jc w:val="center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4937225C" wp14:editId="3BEC71FB">
            <wp:extent cx="4928384" cy="1259765"/>
            <wp:effectExtent l="0" t="0" r="571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49010" r="10767"/>
                    <a:stretch/>
                  </pic:blipFill>
                  <pic:spPr bwMode="auto">
                    <a:xfrm>
                      <a:off x="0" y="0"/>
                      <a:ext cx="4929302" cy="12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BCF03F" w14:textId="41BF64A8" w:rsidR="00321B9F" w:rsidRDefault="000807B3" w:rsidP="00273335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对于sender进程写入到共享内存的数据，receiver进程可以正常接收并显示在终端屏幕上；sender进程要结束通信时，由用户输入“exit”，进程向共享内存中写入“end”，receiver接收到后，回复“over”</w:t>
      </w:r>
      <w:r w:rsidR="00273335">
        <w:rPr>
          <w:rFonts w:ascii="宋体" w:eastAsia="宋体" w:hAnsi="宋体" w:hint="eastAsia"/>
          <w:sz w:val="24"/>
          <w:szCs w:val="28"/>
        </w:rPr>
        <w:t>，sender接收到后显示在屏幕上。</w:t>
      </w:r>
      <w:r w:rsidR="0050621D">
        <w:rPr>
          <w:rFonts w:ascii="宋体" w:eastAsia="宋体" w:hAnsi="宋体" w:hint="eastAsia"/>
          <w:sz w:val="24"/>
          <w:szCs w:val="28"/>
        </w:rPr>
        <w:t>实验结果符合预期。</w:t>
      </w:r>
    </w:p>
    <w:p w14:paraId="3FACDF53" w14:textId="77777777" w:rsidR="00273335" w:rsidRPr="00273335" w:rsidRDefault="00273335" w:rsidP="00273335">
      <w:pPr>
        <w:ind w:firstLine="475"/>
        <w:jc w:val="left"/>
        <w:rPr>
          <w:rFonts w:ascii="宋体" w:eastAsia="宋体" w:hAnsi="宋体"/>
          <w:sz w:val="24"/>
          <w:szCs w:val="28"/>
        </w:rPr>
      </w:pPr>
    </w:p>
    <w:p w14:paraId="4FEED51D" w14:textId="6AFC59AD" w:rsidR="00CD1DF8" w:rsidRDefault="000F0C47" w:rsidP="00C15583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程序中</w:t>
      </w:r>
      <w:r w:rsidR="00321B9F">
        <w:rPr>
          <w:rFonts w:ascii="宋体" w:eastAsia="宋体" w:hAnsi="宋体" w:hint="eastAsia"/>
          <w:sz w:val="24"/>
          <w:szCs w:val="28"/>
        </w:rPr>
        <w:t>共享内存</w:t>
      </w:r>
      <w:r>
        <w:rPr>
          <w:rFonts w:ascii="宋体" w:eastAsia="宋体" w:hAnsi="宋体" w:hint="eastAsia"/>
          <w:sz w:val="24"/>
          <w:szCs w:val="28"/>
        </w:rPr>
        <w:t>段</w:t>
      </w:r>
      <w:r w:rsidR="00321B9F">
        <w:rPr>
          <w:rFonts w:ascii="宋体" w:eastAsia="宋体" w:hAnsi="宋体" w:hint="eastAsia"/>
          <w:sz w:val="24"/>
          <w:szCs w:val="28"/>
        </w:rPr>
        <w:t>创建情况</w:t>
      </w:r>
      <w:r>
        <w:rPr>
          <w:rFonts w:ascii="宋体" w:eastAsia="宋体" w:hAnsi="宋体" w:hint="eastAsia"/>
          <w:sz w:val="24"/>
          <w:szCs w:val="28"/>
        </w:rPr>
        <w:t>：</w:t>
      </w:r>
    </w:p>
    <w:p w14:paraId="7D6768BC" w14:textId="1100D966" w:rsidR="00CD1DF8" w:rsidRDefault="00250824" w:rsidP="00C15583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t>1</w:t>
      </w:r>
      <w:r>
        <w:rPr>
          <w:rFonts w:ascii="宋体" w:eastAsia="宋体" w:hAnsi="宋体" w:hint="eastAsia"/>
          <w:sz w:val="24"/>
          <w:szCs w:val="28"/>
        </w:rPr>
        <w:t>）</w:t>
      </w:r>
      <w:r w:rsidR="00CD1DF8">
        <w:rPr>
          <w:rFonts w:ascii="宋体" w:eastAsia="宋体" w:hAnsi="宋体" w:hint="eastAsia"/>
          <w:sz w:val="24"/>
          <w:szCs w:val="28"/>
        </w:rPr>
        <w:t>程序运行之前，系统中的共享内存段的情况如下图所示：</w:t>
      </w:r>
    </w:p>
    <w:p w14:paraId="3C7F5739" w14:textId="0329F268" w:rsidR="00321B9F" w:rsidRDefault="00321B9F" w:rsidP="00CD1DF8">
      <w:pPr>
        <w:jc w:val="left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262DB79D" wp14:editId="52CCA65F">
            <wp:extent cx="5274310" cy="19481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64794" w14:textId="343B7197" w:rsidR="00321B9F" w:rsidRDefault="00250824" w:rsidP="00C15583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2）</w:t>
      </w:r>
      <w:r w:rsidR="00321B9F">
        <w:rPr>
          <w:rFonts w:ascii="宋体" w:eastAsia="宋体" w:hAnsi="宋体" w:hint="eastAsia"/>
          <w:sz w:val="24"/>
          <w:szCs w:val="28"/>
        </w:rPr>
        <w:t>运行程序后，</w:t>
      </w:r>
      <w:r w:rsidR="00CD1DF8">
        <w:rPr>
          <w:rFonts w:ascii="宋体" w:eastAsia="宋体" w:hAnsi="宋体" w:hint="eastAsia"/>
          <w:sz w:val="24"/>
          <w:szCs w:val="28"/>
        </w:rPr>
        <w:t>系统中的共享内存段的情况如下图所示。</w:t>
      </w:r>
    </w:p>
    <w:p w14:paraId="6B9A54FD" w14:textId="77777777" w:rsidR="00250824" w:rsidRDefault="00321B9F" w:rsidP="00250824">
      <w:pPr>
        <w:ind w:left="420" w:hangingChars="200" w:hanging="420"/>
        <w:jc w:val="left"/>
        <w:rPr>
          <w:rFonts w:ascii="宋体" w:eastAsia="宋体" w:hAnsi="宋体"/>
          <w:sz w:val="24"/>
          <w:szCs w:val="28"/>
        </w:rPr>
      </w:pPr>
      <w:r>
        <w:rPr>
          <w:noProof/>
        </w:rPr>
        <w:lastRenderedPageBreak/>
        <w:drawing>
          <wp:inline distT="0" distB="0" distL="0" distR="0" wp14:anchorId="797DEC9F" wp14:editId="5AEABD51">
            <wp:extent cx="5274310" cy="201485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0824">
        <w:rPr>
          <w:rFonts w:ascii="宋体" w:eastAsia="宋体" w:hAnsi="宋体" w:hint="eastAsia"/>
          <w:sz w:val="24"/>
          <w:szCs w:val="28"/>
        </w:rPr>
        <w:t>可以看到系统创建了一个共享内存段，shmid为5</w:t>
      </w:r>
      <w:r w:rsidR="00250824">
        <w:rPr>
          <w:rFonts w:ascii="宋体" w:eastAsia="宋体" w:hAnsi="宋体"/>
          <w:sz w:val="24"/>
          <w:szCs w:val="28"/>
        </w:rPr>
        <w:t>3</w:t>
      </w:r>
      <w:r w:rsidR="00250824">
        <w:rPr>
          <w:rFonts w:ascii="宋体" w:eastAsia="宋体" w:hAnsi="宋体" w:hint="eastAsia"/>
          <w:sz w:val="24"/>
          <w:szCs w:val="28"/>
        </w:rPr>
        <w:t>，大小为2</w:t>
      </w:r>
      <w:r w:rsidR="00250824">
        <w:rPr>
          <w:rFonts w:ascii="宋体" w:eastAsia="宋体" w:hAnsi="宋体"/>
          <w:sz w:val="24"/>
          <w:szCs w:val="28"/>
        </w:rPr>
        <w:t>56</w:t>
      </w:r>
      <w:r w:rsidR="00250824">
        <w:rPr>
          <w:rFonts w:ascii="宋体" w:eastAsia="宋体" w:hAnsi="宋体" w:hint="eastAsia"/>
          <w:sz w:val="24"/>
          <w:szCs w:val="28"/>
        </w:rPr>
        <w:t>字节，权</w:t>
      </w:r>
    </w:p>
    <w:p w14:paraId="678188BE" w14:textId="7B5E4C19" w:rsidR="00250824" w:rsidRDefault="00250824" w:rsidP="00250824">
      <w:pPr>
        <w:ind w:left="480" w:hangingChars="200" w:hanging="480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限为6</w:t>
      </w:r>
      <w:r>
        <w:rPr>
          <w:rFonts w:ascii="宋体" w:eastAsia="宋体" w:hAnsi="宋体"/>
          <w:sz w:val="24"/>
          <w:szCs w:val="28"/>
        </w:rPr>
        <w:t>66</w:t>
      </w:r>
      <w:r>
        <w:rPr>
          <w:rFonts w:ascii="宋体" w:eastAsia="宋体" w:hAnsi="宋体" w:hint="eastAsia"/>
          <w:sz w:val="24"/>
          <w:szCs w:val="28"/>
        </w:rPr>
        <w:t>，与程序中定义的一致，证明程序正常运行。</w:t>
      </w:r>
    </w:p>
    <w:p w14:paraId="52796D4D" w14:textId="3BC2B280" w:rsidR="006A5BA5" w:rsidRDefault="00250824" w:rsidP="00C15583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3）</w:t>
      </w:r>
      <w:r w:rsidR="006A5BA5">
        <w:rPr>
          <w:rFonts w:ascii="宋体" w:eastAsia="宋体" w:hAnsi="宋体" w:hint="eastAsia"/>
          <w:sz w:val="24"/>
          <w:szCs w:val="28"/>
        </w:rPr>
        <w:t>程序运行结束后，系统中的共享内存段情况如下图所示</w:t>
      </w:r>
      <w:r>
        <w:rPr>
          <w:rFonts w:ascii="宋体" w:eastAsia="宋体" w:hAnsi="宋体" w:hint="eastAsia"/>
          <w:sz w:val="24"/>
          <w:szCs w:val="28"/>
        </w:rPr>
        <w:t>：</w:t>
      </w:r>
    </w:p>
    <w:p w14:paraId="279A32C8" w14:textId="3746BD21" w:rsidR="006A5BA5" w:rsidRDefault="006A5BA5" w:rsidP="00C15583">
      <w:pPr>
        <w:jc w:val="left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0B884E1A" wp14:editId="76F34CEA">
            <wp:extent cx="5274310" cy="189611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55E70" w14:textId="77777777" w:rsidR="00250824" w:rsidRDefault="00250824" w:rsidP="00250824">
      <w:pPr>
        <w:ind w:firstLineChars="200" w:firstLine="480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可以看出程序创建的共享内存段已经正常删除。</w:t>
      </w:r>
    </w:p>
    <w:p w14:paraId="2FD272A8" w14:textId="77777777" w:rsidR="00250824" w:rsidRPr="00250824" w:rsidRDefault="00250824" w:rsidP="00C15583">
      <w:pPr>
        <w:jc w:val="left"/>
        <w:rPr>
          <w:rFonts w:ascii="宋体" w:eastAsia="宋体" w:hAnsi="宋体"/>
          <w:sz w:val="24"/>
          <w:szCs w:val="28"/>
        </w:rPr>
      </w:pPr>
    </w:p>
    <w:sectPr w:rsidR="00250824" w:rsidRPr="002508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411CF4" w14:textId="77777777" w:rsidR="00E25A75" w:rsidRDefault="00E25A75" w:rsidP="005F0778">
      <w:r>
        <w:separator/>
      </w:r>
    </w:p>
  </w:endnote>
  <w:endnote w:type="continuationSeparator" w:id="0">
    <w:p w14:paraId="3A2C57C3" w14:textId="77777777" w:rsidR="00E25A75" w:rsidRDefault="00E25A75" w:rsidP="005F07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D092DE" w14:textId="77777777" w:rsidR="00E25A75" w:rsidRDefault="00E25A75" w:rsidP="005F0778">
      <w:r>
        <w:separator/>
      </w:r>
    </w:p>
  </w:footnote>
  <w:footnote w:type="continuationSeparator" w:id="0">
    <w:p w14:paraId="7F465E98" w14:textId="77777777" w:rsidR="00E25A75" w:rsidRDefault="00E25A75" w:rsidP="005F07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DF59F5"/>
    <w:multiLevelType w:val="hybridMultilevel"/>
    <w:tmpl w:val="2D6CF532"/>
    <w:lvl w:ilvl="0" w:tplc="F6465C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E56F09"/>
    <w:multiLevelType w:val="hybridMultilevel"/>
    <w:tmpl w:val="030A1982"/>
    <w:lvl w:ilvl="0" w:tplc="99C46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2B0282"/>
    <w:multiLevelType w:val="hybridMultilevel"/>
    <w:tmpl w:val="06786DEE"/>
    <w:lvl w:ilvl="0" w:tplc="6F162E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B4F6BB2"/>
    <w:multiLevelType w:val="hybridMultilevel"/>
    <w:tmpl w:val="9B9C1B78"/>
    <w:lvl w:ilvl="0" w:tplc="55F4D61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93A2B0A"/>
    <w:multiLevelType w:val="hybridMultilevel"/>
    <w:tmpl w:val="F2CAB97A"/>
    <w:lvl w:ilvl="0" w:tplc="376C734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5D07"/>
    <w:rsid w:val="000807B3"/>
    <w:rsid w:val="000D0A35"/>
    <w:rsid w:val="000F0C47"/>
    <w:rsid w:val="00170A4A"/>
    <w:rsid w:val="00190E97"/>
    <w:rsid w:val="001A51AA"/>
    <w:rsid w:val="001B7BF0"/>
    <w:rsid w:val="001D0B05"/>
    <w:rsid w:val="001D12A3"/>
    <w:rsid w:val="001D63EA"/>
    <w:rsid w:val="001F37C9"/>
    <w:rsid w:val="002071B6"/>
    <w:rsid w:val="00210027"/>
    <w:rsid w:val="0021691C"/>
    <w:rsid w:val="002270F4"/>
    <w:rsid w:val="00230929"/>
    <w:rsid w:val="00250824"/>
    <w:rsid w:val="0026715D"/>
    <w:rsid w:val="002709E2"/>
    <w:rsid w:val="00273335"/>
    <w:rsid w:val="002C4AE4"/>
    <w:rsid w:val="002F1070"/>
    <w:rsid w:val="00321B9F"/>
    <w:rsid w:val="00325C66"/>
    <w:rsid w:val="003265E1"/>
    <w:rsid w:val="00361FDC"/>
    <w:rsid w:val="00367619"/>
    <w:rsid w:val="003C171C"/>
    <w:rsid w:val="003C5D07"/>
    <w:rsid w:val="003E3E63"/>
    <w:rsid w:val="003E456F"/>
    <w:rsid w:val="00400052"/>
    <w:rsid w:val="00410E8C"/>
    <w:rsid w:val="00420B49"/>
    <w:rsid w:val="0042186A"/>
    <w:rsid w:val="00450C2A"/>
    <w:rsid w:val="004609BD"/>
    <w:rsid w:val="00484EC3"/>
    <w:rsid w:val="004A63CB"/>
    <w:rsid w:val="0050621D"/>
    <w:rsid w:val="005118F9"/>
    <w:rsid w:val="005247A0"/>
    <w:rsid w:val="005718FE"/>
    <w:rsid w:val="005B6D9A"/>
    <w:rsid w:val="005F0778"/>
    <w:rsid w:val="00637D72"/>
    <w:rsid w:val="00644D2C"/>
    <w:rsid w:val="0067336B"/>
    <w:rsid w:val="006A5BA5"/>
    <w:rsid w:val="006B69AA"/>
    <w:rsid w:val="006C2F82"/>
    <w:rsid w:val="006F31D6"/>
    <w:rsid w:val="006F3250"/>
    <w:rsid w:val="006F7233"/>
    <w:rsid w:val="00762B6D"/>
    <w:rsid w:val="00770C58"/>
    <w:rsid w:val="00795524"/>
    <w:rsid w:val="007A03CA"/>
    <w:rsid w:val="007B1BF2"/>
    <w:rsid w:val="007C684E"/>
    <w:rsid w:val="007F249D"/>
    <w:rsid w:val="007F638E"/>
    <w:rsid w:val="00813D3B"/>
    <w:rsid w:val="00824244"/>
    <w:rsid w:val="00883A45"/>
    <w:rsid w:val="00886DBB"/>
    <w:rsid w:val="008A4495"/>
    <w:rsid w:val="008B0291"/>
    <w:rsid w:val="008F2D3B"/>
    <w:rsid w:val="009462DF"/>
    <w:rsid w:val="00952496"/>
    <w:rsid w:val="00965557"/>
    <w:rsid w:val="009C2D64"/>
    <w:rsid w:val="009D00D8"/>
    <w:rsid w:val="00A4215D"/>
    <w:rsid w:val="00A602F4"/>
    <w:rsid w:val="00A62C00"/>
    <w:rsid w:val="00A81801"/>
    <w:rsid w:val="00AB3596"/>
    <w:rsid w:val="00AC1E8E"/>
    <w:rsid w:val="00AC6144"/>
    <w:rsid w:val="00AE02E5"/>
    <w:rsid w:val="00AE030B"/>
    <w:rsid w:val="00AF1C95"/>
    <w:rsid w:val="00AF2B80"/>
    <w:rsid w:val="00B158C0"/>
    <w:rsid w:val="00B3559B"/>
    <w:rsid w:val="00B4611B"/>
    <w:rsid w:val="00B63B1D"/>
    <w:rsid w:val="00B75C08"/>
    <w:rsid w:val="00C00094"/>
    <w:rsid w:val="00C15583"/>
    <w:rsid w:val="00C20FC4"/>
    <w:rsid w:val="00C80F7F"/>
    <w:rsid w:val="00C96517"/>
    <w:rsid w:val="00C979AD"/>
    <w:rsid w:val="00CA73E9"/>
    <w:rsid w:val="00CC286D"/>
    <w:rsid w:val="00CD1DF8"/>
    <w:rsid w:val="00D0312B"/>
    <w:rsid w:val="00D051EE"/>
    <w:rsid w:val="00D31CE6"/>
    <w:rsid w:val="00DB7A24"/>
    <w:rsid w:val="00E25A75"/>
    <w:rsid w:val="00E4602C"/>
    <w:rsid w:val="00E54618"/>
    <w:rsid w:val="00E72F8C"/>
    <w:rsid w:val="00E75944"/>
    <w:rsid w:val="00E96B44"/>
    <w:rsid w:val="00EA6D00"/>
    <w:rsid w:val="00EC6BD6"/>
    <w:rsid w:val="00ED740B"/>
    <w:rsid w:val="00F3319C"/>
    <w:rsid w:val="00F34342"/>
    <w:rsid w:val="00F359D7"/>
    <w:rsid w:val="00FB3E6A"/>
    <w:rsid w:val="00FE080D"/>
    <w:rsid w:val="00FE79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4BFBF"/>
  <w15:chartTrackingRefBased/>
  <w15:docId w15:val="{315BC9FB-0114-4F27-B080-730EF6A113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61FD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07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F077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F07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F0778"/>
    <w:rPr>
      <w:sz w:val="18"/>
      <w:szCs w:val="18"/>
    </w:rPr>
  </w:style>
  <w:style w:type="paragraph" w:styleId="a7">
    <w:name w:val="List Paragraph"/>
    <w:basedOn w:val="a"/>
    <w:uiPriority w:val="34"/>
    <w:qFormat/>
    <w:rsid w:val="005F077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5</TotalTime>
  <Pages>11</Pages>
  <Words>453</Words>
  <Characters>2588</Characters>
  <Application>Microsoft Office Word</Application>
  <DocSecurity>0</DocSecurity>
  <Lines>21</Lines>
  <Paragraphs>6</Paragraphs>
  <ScaleCrop>false</ScaleCrop>
  <Company/>
  <LinksUpToDate>false</LinksUpToDate>
  <CharactersWithSpaces>3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 晓龙</dc:creator>
  <cp:keywords/>
  <dc:description/>
  <cp:lastModifiedBy>林 晓龙</cp:lastModifiedBy>
  <cp:revision>83</cp:revision>
  <dcterms:created xsi:type="dcterms:W3CDTF">2019-10-25T05:44:00Z</dcterms:created>
  <dcterms:modified xsi:type="dcterms:W3CDTF">2019-12-08T05:22:00Z</dcterms:modified>
</cp:coreProperties>
</file>